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5E60" w:rsidRPr="00784F01" w:rsidRDefault="00285E60" w:rsidP="00285E60">
      <w:pPr>
        <w:spacing w:line="360" w:lineRule="auto"/>
        <w:jc w:val="center"/>
        <w:rPr>
          <w:sz w:val="52"/>
          <w:szCs w:val="52"/>
        </w:rPr>
      </w:pPr>
      <w:bookmarkStart w:id="0" w:name="_GoBack"/>
      <w:bookmarkEnd w:id="0"/>
      <w:r w:rsidRPr="00784F01">
        <w:rPr>
          <w:sz w:val="52"/>
          <w:szCs w:val="52"/>
        </w:rPr>
        <w:t>Programmentwurf</w:t>
      </w:r>
    </w:p>
    <w:p w:rsidR="00285E60" w:rsidRPr="00784F01" w:rsidRDefault="00285E60" w:rsidP="00285E60">
      <w:pPr>
        <w:jc w:val="center"/>
        <w:rPr>
          <w:sz w:val="40"/>
          <w:szCs w:val="32"/>
        </w:rPr>
      </w:pPr>
      <w:r w:rsidRPr="00784F01">
        <w:rPr>
          <w:sz w:val="40"/>
          <w:szCs w:val="32"/>
        </w:rPr>
        <w:t>Systemnahe Programmierung I</w:t>
      </w: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Default="00285E60" w:rsidP="00285E60">
      <w:pPr>
        <w:jc w:val="center"/>
        <w:rPr>
          <w:sz w:val="36"/>
          <w:szCs w:val="32"/>
        </w:rPr>
      </w:pPr>
    </w:p>
    <w:p w:rsidR="00B61042" w:rsidRPr="00784F01" w:rsidRDefault="00B61042"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r w:rsidRPr="00784F01">
        <w:rPr>
          <w:sz w:val="36"/>
          <w:szCs w:val="32"/>
        </w:rPr>
        <w:t>Task-Verwaltung</w:t>
      </w: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rPr>
      </w:pPr>
      <w:r w:rsidRPr="00784F01">
        <w:rPr>
          <w:sz w:val="36"/>
        </w:rPr>
        <w:t>Michael Strobel</w:t>
      </w:r>
    </w:p>
    <w:p w:rsidR="00285E60" w:rsidRPr="00784F01" w:rsidRDefault="00285E60" w:rsidP="00285E60">
      <w:pPr>
        <w:jc w:val="center"/>
        <w:rPr>
          <w:sz w:val="36"/>
        </w:rPr>
      </w:pPr>
      <w:r w:rsidRPr="00784F01">
        <w:rPr>
          <w:sz w:val="36"/>
        </w:rPr>
        <w:t>Ernesto Elsäßer</w:t>
      </w:r>
    </w:p>
    <w:p w:rsidR="00285E60" w:rsidRPr="00784F01" w:rsidRDefault="00285E60" w:rsidP="00285E60">
      <w:pPr>
        <w:jc w:val="center"/>
        <w:rPr>
          <w:sz w:val="36"/>
        </w:rPr>
      </w:pPr>
    </w:p>
    <w:p w:rsidR="00285E60" w:rsidRPr="00784F01" w:rsidRDefault="00285E60" w:rsidP="00285E60">
      <w:pPr>
        <w:jc w:val="center"/>
        <w:rPr>
          <w:sz w:val="36"/>
        </w:rPr>
      </w:pPr>
      <w:r w:rsidRPr="00784F01">
        <w:rPr>
          <w:sz w:val="36"/>
        </w:rPr>
        <w:t>TINF11B</w:t>
      </w:r>
    </w:p>
    <w:p w:rsidR="00285E60" w:rsidRPr="00784F01" w:rsidRDefault="00285E60" w:rsidP="00285E60">
      <w:pPr>
        <w:jc w:val="center"/>
        <w:rPr>
          <w:sz w:val="36"/>
        </w:rPr>
      </w:pPr>
      <w:r w:rsidRPr="00784F01">
        <w:rPr>
          <w:sz w:val="36"/>
        </w:rPr>
        <w:t>4. Halbjahr</w:t>
      </w:r>
    </w:p>
    <w:p w:rsidR="000A2E8A" w:rsidRPr="00784F01" w:rsidRDefault="00285E60" w:rsidP="000A2E8A">
      <w:pPr>
        <w:jc w:val="center"/>
        <w:rPr>
          <w:sz w:val="36"/>
        </w:rPr>
      </w:pPr>
      <w:r w:rsidRPr="00784F01">
        <w:rPr>
          <w:sz w:val="36"/>
        </w:rPr>
        <w:t>2013</w:t>
      </w:r>
    </w:p>
    <w:sdt>
      <w:sdtPr>
        <w:rPr>
          <w:rFonts w:asciiTheme="minorHAnsi" w:hAnsiTheme="minorHAnsi"/>
          <w:b w:val="0"/>
          <w:bCs w:val="0"/>
          <w:color w:val="auto"/>
          <w:sz w:val="36"/>
          <w:szCs w:val="20"/>
        </w:rPr>
        <w:id w:val="-287978347"/>
        <w:docPartObj>
          <w:docPartGallery w:val="Table of Contents"/>
          <w:docPartUnique/>
        </w:docPartObj>
      </w:sdtPr>
      <w:sdtEndPr>
        <w:rPr>
          <w:sz w:val="28"/>
        </w:rPr>
      </w:sdtEndPr>
      <w:sdtContent>
        <w:p w:rsidR="000A2E8A" w:rsidRPr="00784F01" w:rsidRDefault="000A2E8A">
          <w:pPr>
            <w:pStyle w:val="Inhaltsverzeichnisberschrift"/>
            <w:rPr>
              <w:rFonts w:asciiTheme="minorHAnsi" w:hAnsiTheme="minorHAnsi"/>
              <w:color w:val="auto"/>
              <w:sz w:val="32"/>
            </w:rPr>
          </w:pPr>
          <w:r w:rsidRPr="00784F01">
            <w:rPr>
              <w:rFonts w:asciiTheme="minorHAnsi" w:hAnsiTheme="minorHAnsi"/>
              <w:color w:val="auto"/>
              <w:sz w:val="32"/>
            </w:rPr>
            <w:t>Inhalt</w:t>
          </w:r>
        </w:p>
        <w:p w:rsidR="000A2E8A" w:rsidRPr="00784F01" w:rsidRDefault="000A2E8A" w:rsidP="000A2E8A">
          <w:pPr>
            <w:rPr>
              <w:sz w:val="28"/>
            </w:rPr>
          </w:pPr>
        </w:p>
        <w:p w:rsidR="003A66E8" w:rsidRDefault="00D46F96">
          <w:pPr>
            <w:pStyle w:val="Verzeichnis1"/>
            <w:tabs>
              <w:tab w:val="left" w:pos="440"/>
              <w:tab w:val="right" w:leader="dot" w:pos="9062"/>
            </w:tabs>
            <w:rPr>
              <w:rFonts w:eastAsiaTheme="minorEastAsia" w:cstheme="minorBidi"/>
              <w:noProof/>
              <w:sz w:val="22"/>
              <w:szCs w:val="22"/>
              <w:lang w:eastAsia="de-DE"/>
            </w:rPr>
          </w:pPr>
          <w:r w:rsidRPr="00784F01">
            <w:rPr>
              <w:sz w:val="28"/>
            </w:rPr>
            <w:fldChar w:fldCharType="begin"/>
          </w:r>
          <w:r w:rsidR="000A2E8A" w:rsidRPr="00784F01">
            <w:rPr>
              <w:sz w:val="28"/>
            </w:rPr>
            <w:instrText xml:space="preserve"> TOC \o "1-3" \h \z \u </w:instrText>
          </w:r>
          <w:r w:rsidRPr="00784F01">
            <w:rPr>
              <w:sz w:val="28"/>
            </w:rPr>
            <w:fldChar w:fldCharType="separate"/>
          </w:r>
          <w:hyperlink w:anchor="_Toc354997190" w:history="1">
            <w:r w:rsidR="003A66E8" w:rsidRPr="00F5736C">
              <w:rPr>
                <w:rStyle w:val="Hyperlink"/>
                <w:noProof/>
              </w:rPr>
              <w:t>1</w:t>
            </w:r>
            <w:r w:rsidR="003A66E8">
              <w:rPr>
                <w:rFonts w:eastAsiaTheme="minorEastAsia" w:cstheme="minorBidi"/>
                <w:noProof/>
                <w:sz w:val="22"/>
                <w:szCs w:val="22"/>
                <w:lang w:eastAsia="de-DE"/>
              </w:rPr>
              <w:tab/>
            </w:r>
            <w:r w:rsidR="003A66E8" w:rsidRPr="00F5736C">
              <w:rPr>
                <w:rStyle w:val="Hyperlink"/>
                <w:noProof/>
              </w:rPr>
              <w:t>Einleitung</w:t>
            </w:r>
            <w:r w:rsidR="003A66E8">
              <w:rPr>
                <w:noProof/>
                <w:webHidden/>
              </w:rPr>
              <w:tab/>
            </w:r>
            <w:r w:rsidR="003A66E8">
              <w:rPr>
                <w:noProof/>
                <w:webHidden/>
              </w:rPr>
              <w:fldChar w:fldCharType="begin"/>
            </w:r>
            <w:r w:rsidR="003A66E8">
              <w:rPr>
                <w:noProof/>
                <w:webHidden/>
              </w:rPr>
              <w:instrText xml:space="preserve"> PAGEREF _Toc354997190 \h </w:instrText>
            </w:r>
            <w:r w:rsidR="003A66E8">
              <w:rPr>
                <w:noProof/>
                <w:webHidden/>
              </w:rPr>
            </w:r>
            <w:r w:rsidR="003A66E8">
              <w:rPr>
                <w:noProof/>
                <w:webHidden/>
              </w:rPr>
              <w:fldChar w:fldCharType="separate"/>
            </w:r>
            <w:r w:rsidR="001A2852">
              <w:rPr>
                <w:noProof/>
                <w:webHidden/>
              </w:rPr>
              <w:t>3</w:t>
            </w:r>
            <w:r w:rsidR="003A66E8">
              <w:rPr>
                <w:noProof/>
                <w:webHidden/>
              </w:rPr>
              <w:fldChar w:fldCharType="end"/>
            </w:r>
          </w:hyperlink>
        </w:p>
        <w:p w:rsidR="003A66E8" w:rsidRDefault="00CB7DFC">
          <w:pPr>
            <w:pStyle w:val="Verzeichnis1"/>
            <w:tabs>
              <w:tab w:val="left" w:pos="440"/>
              <w:tab w:val="right" w:leader="dot" w:pos="9062"/>
            </w:tabs>
            <w:rPr>
              <w:rFonts w:eastAsiaTheme="minorEastAsia" w:cstheme="minorBidi"/>
              <w:noProof/>
              <w:sz w:val="22"/>
              <w:szCs w:val="22"/>
              <w:lang w:eastAsia="de-DE"/>
            </w:rPr>
          </w:pPr>
          <w:hyperlink w:anchor="_Toc354997191" w:history="1">
            <w:r w:rsidR="003A66E8" w:rsidRPr="00F5736C">
              <w:rPr>
                <w:rStyle w:val="Hyperlink"/>
                <w:noProof/>
              </w:rPr>
              <w:t>2</w:t>
            </w:r>
            <w:r w:rsidR="003A66E8">
              <w:rPr>
                <w:rFonts w:eastAsiaTheme="minorEastAsia" w:cstheme="minorBidi"/>
                <w:noProof/>
                <w:sz w:val="22"/>
                <w:szCs w:val="22"/>
                <w:lang w:eastAsia="de-DE"/>
              </w:rPr>
              <w:tab/>
            </w:r>
            <w:r w:rsidR="003A66E8" w:rsidRPr="00F5736C">
              <w:rPr>
                <w:rStyle w:val="Hyperlink"/>
                <w:noProof/>
              </w:rPr>
              <w:t>Behandlung von doppelten Prozess-Aufrufen</w:t>
            </w:r>
            <w:r w:rsidR="003A66E8">
              <w:rPr>
                <w:noProof/>
                <w:webHidden/>
              </w:rPr>
              <w:tab/>
            </w:r>
            <w:r w:rsidR="003A66E8">
              <w:rPr>
                <w:noProof/>
                <w:webHidden/>
              </w:rPr>
              <w:fldChar w:fldCharType="begin"/>
            </w:r>
            <w:r w:rsidR="003A66E8">
              <w:rPr>
                <w:noProof/>
                <w:webHidden/>
              </w:rPr>
              <w:instrText xml:space="preserve"> PAGEREF _Toc354997191 \h </w:instrText>
            </w:r>
            <w:r w:rsidR="003A66E8">
              <w:rPr>
                <w:noProof/>
                <w:webHidden/>
              </w:rPr>
            </w:r>
            <w:r w:rsidR="003A66E8">
              <w:rPr>
                <w:noProof/>
                <w:webHidden/>
              </w:rPr>
              <w:fldChar w:fldCharType="separate"/>
            </w:r>
            <w:r w:rsidR="001A2852">
              <w:rPr>
                <w:noProof/>
                <w:webHidden/>
              </w:rPr>
              <w:t>3</w:t>
            </w:r>
            <w:r w:rsidR="003A66E8">
              <w:rPr>
                <w:noProof/>
                <w:webHidden/>
              </w:rPr>
              <w:fldChar w:fldCharType="end"/>
            </w:r>
          </w:hyperlink>
        </w:p>
        <w:p w:rsidR="003A66E8" w:rsidRDefault="00CB7DFC">
          <w:pPr>
            <w:pStyle w:val="Verzeichnis1"/>
            <w:tabs>
              <w:tab w:val="left" w:pos="440"/>
              <w:tab w:val="right" w:leader="dot" w:pos="9062"/>
            </w:tabs>
            <w:rPr>
              <w:rFonts w:eastAsiaTheme="minorEastAsia" w:cstheme="minorBidi"/>
              <w:noProof/>
              <w:sz w:val="22"/>
              <w:szCs w:val="22"/>
              <w:lang w:eastAsia="de-DE"/>
            </w:rPr>
          </w:pPr>
          <w:hyperlink w:anchor="_Toc354997192" w:history="1">
            <w:r w:rsidR="003A66E8" w:rsidRPr="00F5736C">
              <w:rPr>
                <w:rStyle w:val="Hyperlink"/>
                <w:noProof/>
              </w:rPr>
              <w:t>3</w:t>
            </w:r>
            <w:r w:rsidR="003A66E8">
              <w:rPr>
                <w:rFonts w:eastAsiaTheme="minorEastAsia" w:cstheme="minorBidi"/>
                <w:noProof/>
                <w:sz w:val="22"/>
                <w:szCs w:val="22"/>
                <w:lang w:eastAsia="de-DE"/>
              </w:rPr>
              <w:tab/>
            </w:r>
            <w:r w:rsidR="003A66E8" w:rsidRPr="00F5736C">
              <w:rPr>
                <w:rStyle w:val="Hyperlink"/>
                <w:noProof/>
              </w:rPr>
              <w:t>Kontroll-Ausgabe</w:t>
            </w:r>
            <w:r w:rsidR="003A66E8">
              <w:rPr>
                <w:noProof/>
                <w:webHidden/>
              </w:rPr>
              <w:tab/>
            </w:r>
            <w:r w:rsidR="003A66E8">
              <w:rPr>
                <w:noProof/>
                <w:webHidden/>
              </w:rPr>
              <w:fldChar w:fldCharType="begin"/>
            </w:r>
            <w:r w:rsidR="003A66E8">
              <w:rPr>
                <w:noProof/>
                <w:webHidden/>
              </w:rPr>
              <w:instrText xml:space="preserve"> PAGEREF _Toc354997192 \h </w:instrText>
            </w:r>
            <w:r w:rsidR="003A66E8">
              <w:rPr>
                <w:noProof/>
                <w:webHidden/>
              </w:rPr>
            </w:r>
            <w:r w:rsidR="003A66E8">
              <w:rPr>
                <w:noProof/>
                <w:webHidden/>
              </w:rPr>
              <w:fldChar w:fldCharType="separate"/>
            </w:r>
            <w:r w:rsidR="001A2852">
              <w:rPr>
                <w:noProof/>
                <w:webHidden/>
              </w:rPr>
              <w:t>3</w:t>
            </w:r>
            <w:r w:rsidR="003A66E8">
              <w:rPr>
                <w:noProof/>
                <w:webHidden/>
              </w:rPr>
              <w:fldChar w:fldCharType="end"/>
            </w:r>
          </w:hyperlink>
        </w:p>
        <w:p w:rsidR="003A66E8" w:rsidRDefault="00CB7DFC">
          <w:pPr>
            <w:pStyle w:val="Verzeichnis1"/>
            <w:tabs>
              <w:tab w:val="left" w:pos="440"/>
              <w:tab w:val="right" w:leader="dot" w:pos="9062"/>
            </w:tabs>
            <w:rPr>
              <w:rFonts w:eastAsiaTheme="minorEastAsia" w:cstheme="minorBidi"/>
              <w:noProof/>
              <w:sz w:val="22"/>
              <w:szCs w:val="22"/>
              <w:lang w:eastAsia="de-DE"/>
            </w:rPr>
          </w:pPr>
          <w:hyperlink w:anchor="_Toc354997193" w:history="1">
            <w:r w:rsidR="003A66E8" w:rsidRPr="00F5736C">
              <w:rPr>
                <w:rStyle w:val="Hyperlink"/>
                <w:noProof/>
              </w:rPr>
              <w:t>4</w:t>
            </w:r>
            <w:r w:rsidR="003A66E8">
              <w:rPr>
                <w:rFonts w:eastAsiaTheme="minorEastAsia" w:cstheme="minorBidi"/>
                <w:noProof/>
                <w:sz w:val="22"/>
                <w:szCs w:val="22"/>
                <w:lang w:eastAsia="de-DE"/>
              </w:rPr>
              <w:tab/>
            </w:r>
            <w:r w:rsidR="003A66E8" w:rsidRPr="00F5736C">
              <w:rPr>
                <w:rStyle w:val="Hyperlink"/>
                <w:noProof/>
              </w:rPr>
              <w:t>Beschreibung wichtiger Programmteile</w:t>
            </w:r>
            <w:r w:rsidR="003A66E8">
              <w:rPr>
                <w:noProof/>
                <w:webHidden/>
              </w:rPr>
              <w:tab/>
            </w:r>
            <w:r w:rsidR="003A66E8">
              <w:rPr>
                <w:noProof/>
                <w:webHidden/>
              </w:rPr>
              <w:fldChar w:fldCharType="begin"/>
            </w:r>
            <w:r w:rsidR="003A66E8">
              <w:rPr>
                <w:noProof/>
                <w:webHidden/>
              </w:rPr>
              <w:instrText xml:space="preserve"> PAGEREF _Toc354997193 \h </w:instrText>
            </w:r>
            <w:r w:rsidR="003A66E8">
              <w:rPr>
                <w:noProof/>
                <w:webHidden/>
              </w:rPr>
            </w:r>
            <w:r w:rsidR="003A66E8">
              <w:rPr>
                <w:noProof/>
                <w:webHidden/>
              </w:rPr>
              <w:fldChar w:fldCharType="separate"/>
            </w:r>
            <w:r w:rsidR="001A2852">
              <w:rPr>
                <w:noProof/>
                <w:webHidden/>
              </w:rPr>
              <w:t>4</w:t>
            </w:r>
            <w:r w:rsidR="003A66E8">
              <w:rPr>
                <w:noProof/>
                <w:webHidden/>
              </w:rPr>
              <w:fldChar w:fldCharType="end"/>
            </w:r>
          </w:hyperlink>
        </w:p>
        <w:p w:rsidR="003A66E8" w:rsidRDefault="00CB7DFC">
          <w:pPr>
            <w:pStyle w:val="Verzeichnis1"/>
            <w:tabs>
              <w:tab w:val="left" w:pos="440"/>
              <w:tab w:val="right" w:leader="dot" w:pos="9062"/>
            </w:tabs>
            <w:rPr>
              <w:rFonts w:eastAsiaTheme="minorEastAsia" w:cstheme="minorBidi"/>
              <w:noProof/>
              <w:sz w:val="22"/>
              <w:szCs w:val="22"/>
              <w:lang w:eastAsia="de-DE"/>
            </w:rPr>
          </w:pPr>
          <w:hyperlink w:anchor="_Toc354997194" w:history="1">
            <w:r w:rsidR="003A66E8" w:rsidRPr="00F5736C">
              <w:rPr>
                <w:rStyle w:val="Hyperlink"/>
                <w:noProof/>
              </w:rPr>
              <w:t>5</w:t>
            </w:r>
            <w:r w:rsidR="003A66E8">
              <w:rPr>
                <w:rFonts w:eastAsiaTheme="minorEastAsia" w:cstheme="minorBidi"/>
                <w:noProof/>
                <w:sz w:val="22"/>
                <w:szCs w:val="22"/>
                <w:lang w:eastAsia="de-DE"/>
              </w:rPr>
              <w:tab/>
            </w:r>
            <w:r w:rsidR="003A66E8" w:rsidRPr="00F5736C">
              <w:rPr>
                <w:rStyle w:val="Hyperlink"/>
                <w:noProof/>
              </w:rPr>
              <w:t>Kommentiertes Listing</w:t>
            </w:r>
            <w:r w:rsidR="003A66E8">
              <w:rPr>
                <w:noProof/>
                <w:webHidden/>
              </w:rPr>
              <w:tab/>
            </w:r>
            <w:r w:rsidR="003A66E8">
              <w:rPr>
                <w:noProof/>
                <w:webHidden/>
              </w:rPr>
              <w:fldChar w:fldCharType="begin"/>
            </w:r>
            <w:r w:rsidR="003A66E8">
              <w:rPr>
                <w:noProof/>
                <w:webHidden/>
              </w:rPr>
              <w:instrText xml:space="preserve"> PAGEREF _Toc354997194 \h </w:instrText>
            </w:r>
            <w:r w:rsidR="003A66E8">
              <w:rPr>
                <w:noProof/>
                <w:webHidden/>
              </w:rPr>
            </w:r>
            <w:r w:rsidR="003A66E8">
              <w:rPr>
                <w:noProof/>
                <w:webHidden/>
              </w:rPr>
              <w:fldChar w:fldCharType="separate"/>
            </w:r>
            <w:r w:rsidR="001A2852">
              <w:rPr>
                <w:noProof/>
                <w:webHidden/>
              </w:rPr>
              <w:t>7</w:t>
            </w:r>
            <w:r w:rsidR="003A66E8">
              <w:rPr>
                <w:noProof/>
                <w:webHidden/>
              </w:rPr>
              <w:fldChar w:fldCharType="end"/>
            </w:r>
          </w:hyperlink>
        </w:p>
        <w:p w:rsidR="000A2E8A" w:rsidRPr="00784F01" w:rsidRDefault="00D46F96">
          <w:pPr>
            <w:rPr>
              <w:sz w:val="28"/>
            </w:rPr>
          </w:pPr>
          <w:r w:rsidRPr="00784F01">
            <w:rPr>
              <w:b/>
              <w:bCs/>
              <w:sz w:val="28"/>
            </w:rPr>
            <w:fldChar w:fldCharType="end"/>
          </w:r>
        </w:p>
      </w:sdtContent>
    </w:sdt>
    <w:p w:rsidR="000A2E8A" w:rsidRPr="00784F01" w:rsidRDefault="000A2E8A">
      <w:pPr>
        <w:jc w:val="left"/>
      </w:pPr>
    </w:p>
    <w:p w:rsidR="00B61042" w:rsidRDefault="00B61042">
      <w:pPr>
        <w:spacing w:after="0"/>
        <w:jc w:val="left"/>
        <w:rPr>
          <w:b/>
          <w:sz w:val="32"/>
        </w:rPr>
      </w:pPr>
      <w:r>
        <w:rPr>
          <w:sz w:val="32"/>
        </w:rPr>
        <w:br w:type="page"/>
      </w:r>
    </w:p>
    <w:p w:rsidR="00285E60" w:rsidRDefault="00285E60" w:rsidP="00F7038B">
      <w:pPr>
        <w:pStyle w:val="berschrift1"/>
        <w:spacing w:line="360" w:lineRule="auto"/>
        <w:rPr>
          <w:sz w:val="32"/>
        </w:rPr>
      </w:pPr>
      <w:bookmarkStart w:id="1" w:name="_Toc354997190"/>
      <w:r w:rsidRPr="00784F01">
        <w:rPr>
          <w:sz w:val="32"/>
        </w:rPr>
        <w:lastRenderedPageBreak/>
        <w:t>Einleitung</w:t>
      </w:r>
      <w:bookmarkEnd w:id="1"/>
    </w:p>
    <w:p w:rsidR="00F83C50" w:rsidRDefault="002E7553" w:rsidP="00F83C50">
      <w:r>
        <w:t>Die Projektaufgabe hat zum Ziel, ein Multiprozess-System auf einem 8051-Mikroprozessor zu realisieren. Die einzelnen Prozesse sollen unabhängig voneinander quasi-parallel ablaufen, wobei sie sich nicht kooperativ verhalten. Ein Scheduler kümmert sich um eine gerechte Verteilung der Prozessorzeit unter den aktiven Prozessen.</w:t>
      </w:r>
      <w:r w:rsidR="00CB1F28">
        <w:t xml:space="preserve"> Als Zuteilungs-Verfahren kommt beispielsweise die Zeitscheiben-Steuerung infrage, bei welcher der aktive Prozess nach einer bestimmten Zeitspanne gewechselt wird.</w:t>
      </w:r>
    </w:p>
    <w:p w:rsidR="00CB1F28" w:rsidRDefault="00CB1F28" w:rsidP="00F83C50"/>
    <w:p w:rsidR="00CB1F28" w:rsidRDefault="00CB1F28" w:rsidP="00F83C50">
      <w:r>
        <w:t>Folgende Prozesse sind enthalten:</w:t>
      </w:r>
    </w:p>
    <w:p w:rsidR="00CB1F28" w:rsidRDefault="00CB1F28" w:rsidP="00F83C50">
      <w:r>
        <w:t>Der Ausgabe-Prozess A gibt ca. einmal pro Sekunde ein 'a' auf der seriellen Schnittstelle aus.</w:t>
      </w:r>
    </w:p>
    <w:p w:rsidR="00CB1F28" w:rsidRDefault="00CB1F28" w:rsidP="00F83C50">
      <w:r>
        <w:t>Der Ausgabe-Prozess B gibt einmalig '54321' auf der seriellen Schnittstelle aus. Danach beendet er sich.</w:t>
      </w:r>
    </w:p>
    <w:p w:rsidR="002E7553" w:rsidRDefault="00CB1F28" w:rsidP="00F83C50">
      <w:r>
        <w:t>Der Konsolenprozess liest Zeichen auf der seriellen Schnittstelle ein. Bei 'a' und 'b' wird der Ausgabe-Prozess A gestartet bzw. beendet.</w:t>
      </w:r>
      <w:r w:rsidR="00C14887">
        <w:t xml:space="preserve"> Ein 'c' startet den Ausgabe-Prozess B. Werden andere Zeichen eingegeben, führt der Prozess keine Aktion aus.</w:t>
      </w:r>
    </w:p>
    <w:p w:rsidR="00B61042" w:rsidRDefault="00B61042" w:rsidP="00F83C50"/>
    <w:p w:rsidR="00B61042" w:rsidRPr="00F83C50" w:rsidRDefault="00B61042" w:rsidP="00F83C50"/>
    <w:p w:rsidR="00285E60" w:rsidRDefault="00285E60" w:rsidP="00F7038B">
      <w:pPr>
        <w:pStyle w:val="berschrift1"/>
        <w:spacing w:line="360" w:lineRule="auto"/>
        <w:rPr>
          <w:sz w:val="32"/>
        </w:rPr>
      </w:pPr>
      <w:bookmarkStart w:id="2" w:name="_Toc354997191"/>
      <w:r w:rsidRPr="00784F01">
        <w:rPr>
          <w:sz w:val="32"/>
        </w:rPr>
        <w:t>Behandlung von doppelten Prozess-Aufrufen</w:t>
      </w:r>
      <w:bookmarkEnd w:id="2"/>
    </w:p>
    <w:p w:rsidR="00FF7EB1" w:rsidRDefault="00C53B57" w:rsidP="00F83C50">
      <w:r>
        <w:t>Wird ein Prozess etwa durch Eingabe von '</w:t>
      </w:r>
      <w:proofErr w:type="spellStart"/>
      <w:r>
        <w:t>a</w:t>
      </w:r>
      <w:r w:rsidR="00FF7EB1">
        <w:t>a</w:t>
      </w:r>
      <w:proofErr w:type="spellEnd"/>
      <w:r>
        <w:t xml:space="preserve">' </w:t>
      </w:r>
      <w:r w:rsidR="00FF7EB1">
        <w:t>mehrfach</w:t>
      </w:r>
      <w:r>
        <w:t xml:space="preserve"> aufgerufen, wird er z</w:t>
      </w:r>
      <w:r w:rsidR="00FF7EB1">
        <w:t>urückgesetzt und neu gestartet.</w:t>
      </w:r>
    </w:p>
    <w:p w:rsidR="00F83C50" w:rsidRDefault="009F0CA6" w:rsidP="00F83C50">
      <w:r>
        <w:t xml:space="preserve">Das </w:t>
      </w:r>
      <w:proofErr w:type="spellStart"/>
      <w:r>
        <w:t>StartProcess</w:t>
      </w:r>
      <w:proofErr w:type="spellEnd"/>
      <w:r>
        <w:t xml:space="preserve">-Unterprogramm läuft unabhängig davon ab, ob </w:t>
      </w:r>
      <w:r w:rsidR="00FF7EB1">
        <w:t>der zu startende</w:t>
      </w:r>
      <w:r>
        <w:t xml:space="preserve"> Prozess schon </w:t>
      </w:r>
      <w:r w:rsidR="00FF7EB1">
        <w:t>gestartet wurde</w:t>
      </w:r>
      <w:r>
        <w:t xml:space="preserve">. Es setzt den Eintrag in der Prozesstabelle auf aktiv, schreibt die Startadresse </w:t>
      </w:r>
      <w:r w:rsidR="00325F17">
        <w:t xml:space="preserve">des Prozesses in dessen </w:t>
      </w:r>
      <w:proofErr w:type="spellStart"/>
      <w:r w:rsidR="00325F17">
        <w:t>Stack</w:t>
      </w:r>
      <w:proofErr w:type="spellEnd"/>
      <w:r w:rsidR="00325F17">
        <w:t>-Bereich und setzt dessen gesicherte Register zurück. Dies dient in erster Linie dazu, einen bereits beendeten Prozess beim erneuten Starten wieder komplett zurückzusetzen. Es hat allerdings auch denselben Effekt auf bereits laufende Programme.</w:t>
      </w:r>
    </w:p>
    <w:p w:rsidR="00B61042" w:rsidRDefault="00B61042" w:rsidP="00F83C50"/>
    <w:p w:rsidR="00B61042" w:rsidRPr="00F83C50" w:rsidRDefault="00B61042" w:rsidP="00F83C50"/>
    <w:p w:rsidR="0073669C" w:rsidRDefault="00285E60" w:rsidP="00F7038B">
      <w:pPr>
        <w:pStyle w:val="berschrift1"/>
        <w:spacing w:line="360" w:lineRule="auto"/>
        <w:rPr>
          <w:sz w:val="32"/>
        </w:rPr>
      </w:pPr>
      <w:bookmarkStart w:id="3" w:name="_Toc354997192"/>
      <w:r w:rsidRPr="00784F01">
        <w:rPr>
          <w:sz w:val="32"/>
        </w:rPr>
        <w:t>Kontroll-Ausgabe</w:t>
      </w:r>
      <w:bookmarkEnd w:id="3"/>
    </w:p>
    <w:p w:rsidR="00F83C50" w:rsidRDefault="00C53B57" w:rsidP="00F83C50">
      <w:r w:rsidRPr="00C53B57">
        <w:t>54321aaaa54321aaa54321aaaaaaa54321aa</w:t>
      </w:r>
    </w:p>
    <w:p w:rsidR="00F7038B" w:rsidRPr="00F83C50" w:rsidRDefault="00F7038B" w:rsidP="00F83C50"/>
    <w:p w:rsidR="00B61042" w:rsidRDefault="00B61042">
      <w:pPr>
        <w:spacing w:after="0"/>
        <w:jc w:val="left"/>
        <w:rPr>
          <w:b/>
          <w:sz w:val="32"/>
        </w:rPr>
      </w:pPr>
      <w:r>
        <w:rPr>
          <w:sz w:val="32"/>
        </w:rPr>
        <w:br w:type="page"/>
      </w:r>
    </w:p>
    <w:p w:rsidR="00C72B3E" w:rsidRPr="00784F01" w:rsidRDefault="00C72B3E" w:rsidP="00F7038B">
      <w:pPr>
        <w:pStyle w:val="berschrift1"/>
        <w:spacing w:line="360" w:lineRule="auto"/>
        <w:rPr>
          <w:sz w:val="32"/>
        </w:rPr>
      </w:pPr>
      <w:bookmarkStart w:id="4" w:name="_Toc354997193"/>
      <w:r w:rsidRPr="00784F01">
        <w:rPr>
          <w:sz w:val="32"/>
        </w:rPr>
        <w:lastRenderedPageBreak/>
        <w:t>Beschreibung wichtiger Programmteile</w:t>
      </w:r>
      <w:bookmarkEnd w:id="4"/>
    </w:p>
    <w:p w:rsidR="00FF3C74" w:rsidRPr="00D74D78" w:rsidRDefault="00FF3C74" w:rsidP="00B61042">
      <w:pPr>
        <w:rPr>
          <w:b/>
        </w:rPr>
      </w:pPr>
      <w:r w:rsidRPr="00D74D78">
        <w:rPr>
          <w:b/>
        </w:rPr>
        <w:t>main.a51</w:t>
      </w:r>
    </w:p>
    <w:p w:rsidR="00FF3C74" w:rsidRDefault="00FF3C74" w:rsidP="00B61042">
      <w:r>
        <w:t>Die Datei main.a51 ist die Hauptdatei des Projektes. Dort wird im Wesentlichen der Prozessor konfiguriert und der Scheduler gestartet.</w:t>
      </w:r>
    </w:p>
    <w:p w:rsidR="00FF3C74" w:rsidRDefault="00FF3C74" w:rsidP="00B61042">
      <w:r>
        <w:t xml:space="preserve">Zuerst wird </w:t>
      </w:r>
      <w:r w:rsidR="00D74D78">
        <w:t xml:space="preserve">das </w:t>
      </w:r>
      <w:proofErr w:type="spellStart"/>
      <w:r w:rsidR="00D74D78">
        <w:t>Timer</w:t>
      </w:r>
      <w:proofErr w:type="spellEnd"/>
      <w:r w:rsidR="00D74D78">
        <w:t xml:space="preserve"> 0-Interrupt auf die Scheduler-Funktion geleitet und die Einstellungen für die verwendeten </w:t>
      </w:r>
      <w:proofErr w:type="spellStart"/>
      <w:r w:rsidR="00D74D78">
        <w:t>Timer</w:t>
      </w:r>
      <w:proofErr w:type="spellEnd"/>
      <w:r w:rsidR="00D74D78">
        <w:t xml:space="preserve"> sowie die serielle Schnittstelle gesetzt. Anschließend wird der Konsolenprozess gestartet, indem das Unterprogramm </w:t>
      </w:r>
      <w:proofErr w:type="spellStart"/>
      <w:r w:rsidR="00D74D78">
        <w:rPr>
          <w:i/>
        </w:rPr>
        <w:t>startProcess</w:t>
      </w:r>
      <w:proofErr w:type="spellEnd"/>
      <w:r w:rsidR="00D74D78">
        <w:t xml:space="preserve"> </w:t>
      </w:r>
      <w:r w:rsidR="008D5B91">
        <w:t xml:space="preserve">mit 0 als Parameter </w:t>
      </w:r>
      <w:r w:rsidR="00D74D78">
        <w:t xml:space="preserve">aufgerufen wird. Ist dies geschehen, wird der </w:t>
      </w:r>
      <w:proofErr w:type="spellStart"/>
      <w:r w:rsidR="00D74D78">
        <w:t>Timer</w:t>
      </w:r>
      <w:proofErr w:type="spellEnd"/>
      <w:r w:rsidR="00D74D78">
        <w:t xml:space="preserve"> für den Scheduler aktiviert und dessen Interrupt-</w:t>
      </w:r>
      <w:proofErr w:type="spellStart"/>
      <w:r w:rsidR="00D74D78">
        <w:t>Flag</w:t>
      </w:r>
      <w:proofErr w:type="spellEnd"/>
      <w:r w:rsidR="00D74D78">
        <w:t xml:space="preserve"> gesetzt, um ihn sofort zu starten.</w:t>
      </w:r>
    </w:p>
    <w:p w:rsidR="00D74D78" w:rsidRPr="00D74D78" w:rsidRDefault="00D74D78" w:rsidP="00B61042">
      <w:r>
        <w:t>Am Ende der Datei befindet sich eine Endlosschleife, die die Zeit abwarten soll, bis der Scheduler einsetzt und der Konsolenprozess zum ersten Mal aufgerufen wird.</w:t>
      </w:r>
    </w:p>
    <w:p w:rsidR="00FF3C74" w:rsidRDefault="00FF3C74" w:rsidP="00B61042"/>
    <w:p w:rsidR="00FF3C74" w:rsidRPr="005E02D8" w:rsidRDefault="00FF3C74" w:rsidP="00B61042">
      <w:pPr>
        <w:rPr>
          <w:b/>
        </w:rPr>
      </w:pPr>
      <w:r w:rsidRPr="005E02D8">
        <w:rPr>
          <w:b/>
        </w:rPr>
        <w:t>seriell.a51</w:t>
      </w:r>
    </w:p>
    <w:p w:rsidR="00FF3C74" w:rsidRDefault="00D74D78" w:rsidP="00B61042">
      <w:r>
        <w:t xml:space="preserve">In dieser Datei ist das Unterprogramm </w:t>
      </w:r>
      <w:proofErr w:type="spellStart"/>
      <w:r>
        <w:rPr>
          <w:i/>
        </w:rPr>
        <w:t>serialSend</w:t>
      </w:r>
      <w:proofErr w:type="spellEnd"/>
      <w:r>
        <w:t xml:space="preserve"> zum Senden eines Bytes über die serielle Schnittstelle</w:t>
      </w:r>
      <w:r w:rsidR="00D74F3F">
        <w:t xml:space="preserve"> enthalten. Das zu übertragende Byte muss vor dem Aufruf in den Akkumulator geladen werden.</w:t>
      </w:r>
    </w:p>
    <w:p w:rsidR="00912160" w:rsidRDefault="00D74F3F" w:rsidP="00B61042">
      <w:r>
        <w:t xml:space="preserve">Das Unterprogramm </w:t>
      </w:r>
      <w:r w:rsidR="005F21D2">
        <w:t xml:space="preserve">deaktiviert </w:t>
      </w:r>
      <w:r w:rsidR="00912160">
        <w:t>während des</w:t>
      </w:r>
      <w:r w:rsidR="005F21D2">
        <w:t xml:space="preserve"> Senden</w:t>
      </w:r>
      <w:r w:rsidR="00912160">
        <w:t>s</w:t>
      </w:r>
      <w:r w:rsidR="005F21D2">
        <w:t xml:space="preserve"> alle Interrupts, um zu gewährleisten, dass die Übertragung nicht unterbrochen wird.</w:t>
      </w:r>
    </w:p>
    <w:p w:rsidR="00D74F3F" w:rsidRPr="00912160" w:rsidRDefault="00912160" w:rsidP="00B61042">
      <w:r>
        <w:t xml:space="preserve">Der Inhalt des Akkumulators wird in das Register der seriellen Schnittstelle </w:t>
      </w:r>
      <w:r>
        <w:rPr>
          <w:i/>
        </w:rPr>
        <w:t>S0BUF</w:t>
      </w:r>
      <w:r>
        <w:t xml:space="preserve"> geschrieben</w:t>
      </w:r>
      <w:r w:rsidR="003B4587">
        <w:t>.</w:t>
      </w:r>
      <w:r>
        <w:t xml:space="preserve"> </w:t>
      </w:r>
      <w:r w:rsidR="003B4587">
        <w:t>Danach wartet das Unterprogramm so lange</w:t>
      </w:r>
      <w:r>
        <w:t>, bis die Übertragungs-</w:t>
      </w:r>
      <w:proofErr w:type="spellStart"/>
      <w:r>
        <w:t>Flag</w:t>
      </w:r>
      <w:proofErr w:type="spellEnd"/>
      <w:r>
        <w:t xml:space="preserve"> </w:t>
      </w:r>
      <w:r w:rsidRPr="006075CC">
        <w:rPr>
          <w:i/>
        </w:rPr>
        <w:t>TI0</w:t>
      </w:r>
      <w:r>
        <w:t xml:space="preserve"> </w:t>
      </w:r>
      <w:r w:rsidRPr="00912160">
        <w:t>gesetzt</w:t>
      </w:r>
      <w:r>
        <w:t xml:space="preserve"> wurde.</w:t>
      </w:r>
    </w:p>
    <w:p w:rsidR="00FF3C74" w:rsidRDefault="00FF3C74" w:rsidP="00B61042"/>
    <w:p w:rsidR="00FF3C74" w:rsidRPr="00655733" w:rsidRDefault="00FF3C74" w:rsidP="00B61042">
      <w:pPr>
        <w:rPr>
          <w:b/>
        </w:rPr>
      </w:pPr>
      <w:r w:rsidRPr="00655733">
        <w:rPr>
          <w:b/>
        </w:rPr>
        <w:t>console.a51</w:t>
      </w:r>
    </w:p>
    <w:p w:rsidR="00682F7B" w:rsidRDefault="00682F7B" w:rsidP="00682F7B">
      <w:r>
        <w:t xml:space="preserve">Der Konsolen-Prozess überprüft per </w:t>
      </w:r>
      <w:proofErr w:type="spellStart"/>
      <w:r>
        <w:t>Polling</w:t>
      </w:r>
      <w:proofErr w:type="spellEnd"/>
      <w:r>
        <w:t>, ob an der seriellen Schnittstelle eine Eingabe vorliegt. Ist das der Fall, wird das eingelesene Zeichen analysiert. Handelt es sich um ein a</w:t>
      </w:r>
      <w:r w:rsidR="005C7566">
        <w:t xml:space="preserve"> (ASCII-Code 97)</w:t>
      </w:r>
      <w:r>
        <w:t xml:space="preserve">, wird der Ausgabe-Prozess A über das </w:t>
      </w:r>
      <w:proofErr w:type="spellStart"/>
      <w:r>
        <w:rPr>
          <w:i/>
        </w:rPr>
        <w:t>startProcess</w:t>
      </w:r>
      <w:proofErr w:type="spellEnd"/>
      <w:r>
        <w:t>-Unterprogramm mit dem Parameter</w:t>
      </w:r>
      <w:r w:rsidR="00601CA1">
        <w:t xml:space="preserve"> 1 gestartet; bei einem b wird er über das </w:t>
      </w:r>
      <w:proofErr w:type="spellStart"/>
      <w:r w:rsidR="00601CA1">
        <w:rPr>
          <w:i/>
        </w:rPr>
        <w:t>stopProcess</w:t>
      </w:r>
      <w:proofErr w:type="spellEnd"/>
      <w:r w:rsidR="00601CA1">
        <w:t>-Unterprogramm wieder beendet. Ein c startet den Ausgabe-Prozess B mit dem Parameter 2. Bei einem anderen Zeichen erfolgt keine Aktion.</w:t>
      </w:r>
    </w:p>
    <w:p w:rsidR="00601CA1" w:rsidRPr="00601CA1" w:rsidRDefault="00601CA1" w:rsidP="00682F7B">
      <w:r>
        <w:t>Ist dieser Vorgang abgeschlossen, wiederholt sich der Prozess als Endlosschleife.</w:t>
      </w:r>
    </w:p>
    <w:p w:rsidR="00FF3C74" w:rsidRDefault="00FF3C74" w:rsidP="00B61042"/>
    <w:p w:rsidR="00FF3C74" w:rsidRPr="00AB3D22" w:rsidRDefault="00FF3C74" w:rsidP="00B61042">
      <w:pPr>
        <w:rPr>
          <w:b/>
        </w:rPr>
      </w:pPr>
      <w:r w:rsidRPr="00AB3D22">
        <w:rPr>
          <w:b/>
        </w:rPr>
        <w:t>ausgabea.a51</w:t>
      </w:r>
    </w:p>
    <w:p w:rsidR="00FF3C74" w:rsidRDefault="00AB3D22" w:rsidP="00B61042">
      <w:r>
        <w:t>Beim Ausgabe-Prozess A wird de</w:t>
      </w:r>
      <w:r w:rsidR="001D4B5E">
        <w:t xml:space="preserve">r </w:t>
      </w:r>
      <w:proofErr w:type="spellStart"/>
      <w:r w:rsidR="001D4B5E">
        <w:t>Timer</w:t>
      </w:r>
      <w:proofErr w:type="spellEnd"/>
      <w:r w:rsidR="001D4B5E">
        <w:t xml:space="preserve"> 1 per </w:t>
      </w:r>
      <w:proofErr w:type="spellStart"/>
      <w:r w:rsidR="001D4B5E">
        <w:t>Polling</w:t>
      </w:r>
      <w:proofErr w:type="spellEnd"/>
      <w:r w:rsidR="001D4B5E">
        <w:t xml:space="preserve"> überprüft, welcher als 16 Bit-</w:t>
      </w:r>
      <w:proofErr w:type="spellStart"/>
      <w:r w:rsidR="001D4B5E">
        <w:t>Timer</w:t>
      </w:r>
      <w:proofErr w:type="spellEnd"/>
      <w:r w:rsidR="001D4B5E">
        <w:t xml:space="preserve"> konfiguriert ist. Um auf das Intervall von etwa einer Sekunde zu kommen, muss der </w:t>
      </w:r>
      <w:proofErr w:type="spellStart"/>
      <w:r w:rsidR="001D4B5E">
        <w:t>Timer</w:t>
      </w:r>
      <w:proofErr w:type="spellEnd"/>
      <w:r w:rsidR="001D4B5E">
        <w:t xml:space="preserve"> eine bestimmte Anzahl oft auslösen, bevor das a über das </w:t>
      </w:r>
      <w:proofErr w:type="spellStart"/>
      <w:r w:rsidR="001D4B5E">
        <w:rPr>
          <w:i/>
        </w:rPr>
        <w:t>serialSend</w:t>
      </w:r>
      <w:proofErr w:type="spellEnd"/>
      <w:r w:rsidR="001D4B5E">
        <w:t xml:space="preserve">-Unterprogramm ausgegeben wird. Dazu </w:t>
      </w:r>
      <w:r w:rsidR="005C7566">
        <w:t>wird das Register R0 mit 0x1E geladen und bis auf 0 heruntergezählt.</w:t>
      </w:r>
    </w:p>
    <w:p w:rsidR="005C7566" w:rsidRDefault="005C7566" w:rsidP="00B61042">
      <w:r>
        <w:t>Nach dem Senden wird das Register wieder zurückgesetzt, der Prozess ist ebenfalls als Endlosschleife implementiert.</w:t>
      </w:r>
    </w:p>
    <w:p w:rsidR="00120A11" w:rsidRDefault="00120A11" w:rsidP="00B61042"/>
    <w:p w:rsidR="00120A11" w:rsidRDefault="00120A11" w:rsidP="00120A11">
      <w:pPr>
        <w:keepNext/>
      </w:pPr>
      <w:r>
        <w:object w:dxaOrig="6416" w:dyaOrig="3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96.5pt" o:ole="">
            <v:imagedata r:id="rId9" o:title=""/>
          </v:shape>
          <o:OLEObject Type="Embed" ProgID="Visio.Drawing.11" ShapeID="_x0000_i1025" DrawAspect="Content" ObjectID="_1428739385" r:id="rId10"/>
        </w:object>
      </w:r>
    </w:p>
    <w:p w:rsidR="00120A11" w:rsidRPr="00120A11" w:rsidRDefault="00120A11" w:rsidP="00120A11">
      <w:pPr>
        <w:pStyle w:val="Beschriftung"/>
        <w:rPr>
          <w:color w:val="auto"/>
        </w:rPr>
      </w:pPr>
      <w:r w:rsidRPr="00120A11">
        <w:rPr>
          <w:color w:val="auto"/>
        </w:rPr>
        <w:t xml:space="preserve">Abbildung </w:t>
      </w:r>
      <w:r w:rsidRPr="00120A11">
        <w:rPr>
          <w:color w:val="auto"/>
        </w:rPr>
        <w:fldChar w:fldCharType="begin"/>
      </w:r>
      <w:r w:rsidRPr="00120A11">
        <w:rPr>
          <w:color w:val="auto"/>
        </w:rPr>
        <w:instrText xml:space="preserve"> SEQ Abbildung \* ARABIC </w:instrText>
      </w:r>
      <w:r w:rsidRPr="00120A11">
        <w:rPr>
          <w:color w:val="auto"/>
        </w:rPr>
        <w:fldChar w:fldCharType="separate"/>
      </w:r>
      <w:r w:rsidR="001A2852">
        <w:rPr>
          <w:noProof/>
          <w:color w:val="auto"/>
        </w:rPr>
        <w:t>1</w:t>
      </w:r>
      <w:r w:rsidRPr="00120A11">
        <w:rPr>
          <w:color w:val="auto"/>
        </w:rPr>
        <w:fldChar w:fldCharType="end"/>
      </w:r>
      <w:r w:rsidRPr="00120A11">
        <w:rPr>
          <w:color w:val="auto"/>
        </w:rPr>
        <w:t>: Prozess A</w:t>
      </w:r>
    </w:p>
    <w:p w:rsidR="00AC0A09" w:rsidRDefault="00AC0A09" w:rsidP="00B61042"/>
    <w:p w:rsidR="00FF3C74" w:rsidRDefault="00FF3C74" w:rsidP="00B61042"/>
    <w:p w:rsidR="00FF3C74" w:rsidRPr="00A655C6" w:rsidRDefault="00FF3C74" w:rsidP="00B61042">
      <w:pPr>
        <w:rPr>
          <w:b/>
        </w:rPr>
      </w:pPr>
      <w:r w:rsidRPr="00A655C6">
        <w:rPr>
          <w:b/>
        </w:rPr>
        <w:t>ausgabeb.a51</w:t>
      </w:r>
    </w:p>
    <w:p w:rsidR="00FF3C74" w:rsidRDefault="008F3379" w:rsidP="00B61042">
      <w:r>
        <w:t xml:space="preserve">Der Ausgabe-Prozess B zählt im Register R0 von 5 bis 1 herunter. Bei jedem Durchlauf wird der aktuelle </w:t>
      </w:r>
      <w:r w:rsidR="00C33086">
        <w:t xml:space="preserve">Wert des Registers über das </w:t>
      </w:r>
      <w:proofErr w:type="spellStart"/>
      <w:r w:rsidR="00C33086">
        <w:rPr>
          <w:i/>
        </w:rPr>
        <w:t>serialSend</w:t>
      </w:r>
      <w:proofErr w:type="spellEnd"/>
      <w:r w:rsidR="00C33086">
        <w:t>-Unterprogramm auf der seriellen Schnittstelle ausgegeben.</w:t>
      </w:r>
    </w:p>
    <w:p w:rsidR="00C33086" w:rsidRPr="00C33086" w:rsidRDefault="00C33086" w:rsidP="00B61042">
      <w:r>
        <w:t xml:space="preserve">Ist die Schleife durchgelaufen, beendet sich der Prozess durch Aufruf von </w:t>
      </w:r>
      <w:proofErr w:type="spellStart"/>
      <w:r>
        <w:rPr>
          <w:i/>
        </w:rPr>
        <w:t>stopProcess</w:t>
      </w:r>
      <w:proofErr w:type="spellEnd"/>
      <w:r>
        <w:t xml:space="preserve"> mit 2 als Parameter selbst.</w:t>
      </w:r>
    </w:p>
    <w:p w:rsidR="00FF3C74" w:rsidRDefault="00FF3C74" w:rsidP="00B61042"/>
    <w:p w:rsidR="00FF3C74" w:rsidRPr="00A655C6" w:rsidRDefault="00FF3C74" w:rsidP="00B61042">
      <w:pPr>
        <w:rPr>
          <w:b/>
        </w:rPr>
      </w:pPr>
      <w:r w:rsidRPr="00A655C6">
        <w:rPr>
          <w:b/>
        </w:rPr>
        <w:t>scheduler.a51</w:t>
      </w:r>
    </w:p>
    <w:p w:rsidR="001B386E" w:rsidRDefault="001B386E" w:rsidP="00B61042">
      <w:r>
        <w:t xml:space="preserve">Die Datei scheduler.a51 enthält neben dem Prozess-Scheduler die Unterprogramme </w:t>
      </w:r>
      <w:proofErr w:type="spellStart"/>
      <w:r>
        <w:rPr>
          <w:i/>
        </w:rPr>
        <w:t>startProcess</w:t>
      </w:r>
      <w:proofErr w:type="spellEnd"/>
      <w:r>
        <w:t xml:space="preserve"> und </w:t>
      </w:r>
      <w:proofErr w:type="spellStart"/>
      <w:r>
        <w:rPr>
          <w:i/>
        </w:rPr>
        <w:t>stopProcess</w:t>
      </w:r>
      <w:proofErr w:type="spellEnd"/>
      <w:r>
        <w:t xml:space="preserve"> zum Starten bzw. Beenden eines Prozesses.</w:t>
      </w:r>
    </w:p>
    <w:p w:rsidR="009433AF" w:rsidRDefault="009433AF" w:rsidP="00B61042">
      <w:r>
        <w:t xml:space="preserve">Am Anfang der Datei werden Konstanten für die Scheduler-Konfiguration festgelegt, Speicherplatz für Status- und Sicherungs-Variablen reserviert </w:t>
      </w:r>
      <w:r w:rsidR="002F402D">
        <w:t>sowie</w:t>
      </w:r>
      <w:r>
        <w:t xml:space="preserve"> </w:t>
      </w:r>
      <w:r w:rsidR="002F402D">
        <w:t>die Startadressen der Prozesse im Code-Speicher hinterlegt.</w:t>
      </w:r>
    </w:p>
    <w:p w:rsidR="00AC0458" w:rsidRDefault="00AC0458" w:rsidP="00B61042">
      <w:r>
        <w:t>Der Scheduler</w:t>
      </w:r>
      <w:r w:rsidR="008924D7">
        <w:t xml:space="preserve">, der durch das </w:t>
      </w:r>
      <w:proofErr w:type="spellStart"/>
      <w:r w:rsidR="008924D7">
        <w:t>Timer</w:t>
      </w:r>
      <w:proofErr w:type="spellEnd"/>
      <w:r w:rsidR="008924D7">
        <w:t xml:space="preserve"> 0-Interrupt aufgerufen wird,</w:t>
      </w:r>
      <w:r>
        <w:t xml:space="preserve"> setzt zu Beginn den </w:t>
      </w:r>
      <w:proofErr w:type="spellStart"/>
      <w:r>
        <w:t>Watchdog</w:t>
      </w:r>
      <w:proofErr w:type="spellEnd"/>
      <w:r>
        <w:t xml:space="preserve"> zurück. Anschließend werden die Register A, B und R0 in zuvor reservierten Variablen zwischengespeichert, da der Scheduler sie zur Adressberechnung und zum Sichern der anderen Register benötigt. Die zwischengespeicherten Register werden nun zusammen mit allen anderen (insgesamt </w:t>
      </w:r>
      <w:r w:rsidRPr="00AC0458">
        <w:t>SP,</w:t>
      </w:r>
      <w:r>
        <w:t xml:space="preserve"> </w:t>
      </w:r>
      <w:r w:rsidRPr="00AC0458">
        <w:t>A,</w:t>
      </w:r>
      <w:r>
        <w:t xml:space="preserve"> </w:t>
      </w:r>
      <w:r w:rsidRPr="00AC0458">
        <w:t>B,</w:t>
      </w:r>
      <w:r>
        <w:t xml:space="preserve"> </w:t>
      </w:r>
      <w:r w:rsidRPr="00AC0458">
        <w:t>PSW,</w:t>
      </w:r>
      <w:r>
        <w:t xml:space="preserve"> </w:t>
      </w:r>
      <w:r w:rsidRPr="00AC0458">
        <w:t>DPH,</w:t>
      </w:r>
      <w:r>
        <w:t xml:space="preserve"> </w:t>
      </w:r>
      <w:r w:rsidRPr="00AC0458">
        <w:t>DPL,</w:t>
      </w:r>
      <w:r>
        <w:t xml:space="preserve"> </w:t>
      </w:r>
      <w:r w:rsidRPr="00AC0458">
        <w:t>R0</w:t>
      </w:r>
      <w:r>
        <w:t>-</w:t>
      </w:r>
      <w:r w:rsidRPr="00AC0458">
        <w:t>R7</w:t>
      </w:r>
      <w:r>
        <w:t xml:space="preserve">) in den Sicherungsbereich des Prozesses gespeichert. Beim ersten Ausführen des </w:t>
      </w:r>
      <w:proofErr w:type="spellStart"/>
      <w:r>
        <w:t>Schedulers</w:t>
      </w:r>
      <w:proofErr w:type="spellEnd"/>
      <w:r>
        <w:t xml:space="preserve"> wird dieser Schritt übersprungen.</w:t>
      </w:r>
    </w:p>
    <w:p w:rsidR="00AC0458" w:rsidRDefault="00AC0458" w:rsidP="00B61042">
      <w:r>
        <w:t xml:space="preserve">Danach wird der Folgeprozess ausgewählt. Dies ist immer der nächste aktive Prozess in der Prozesstabelle. Die Prioritäten der einzelnen Prozesse werden über die Dauer ihrer Zeitscheibe realisiert, indem die Konfiguration des </w:t>
      </w:r>
      <w:proofErr w:type="spellStart"/>
      <w:r>
        <w:t>Timers</w:t>
      </w:r>
      <w:proofErr w:type="spellEnd"/>
      <w:r>
        <w:t xml:space="preserve"> bei jedem Prozesswechsel geändert wird. Nun werden die zuvor gespeicherten Register des nachfolgenden Prozesses wiederhergestellt. A, B und R0 werden ebenfalls zuerst in die reservierten Variablen zwischengespeichert und diese zum Schluss wiederhergestellt.</w:t>
      </w:r>
    </w:p>
    <w:p w:rsidR="00120A11" w:rsidRDefault="00120A11" w:rsidP="00B61042"/>
    <w:p w:rsidR="00120A11" w:rsidRDefault="00120A11" w:rsidP="00B61042">
      <w:r>
        <w:lastRenderedPageBreak/>
        <w:t>Der Scheduler arbeitet nach folgendem Schema:</w:t>
      </w:r>
    </w:p>
    <w:p w:rsidR="00120A11" w:rsidRDefault="00120A11" w:rsidP="00B61042"/>
    <w:p w:rsidR="00120A11" w:rsidRDefault="00120A11" w:rsidP="00120A11">
      <w:pPr>
        <w:keepNext/>
      </w:pPr>
      <w:r>
        <w:object w:dxaOrig="8319" w:dyaOrig="4790">
          <v:shape id="_x0000_i1026" type="#_x0000_t75" style="width:416.25pt;height:239.25pt" o:ole="">
            <v:imagedata r:id="rId11" o:title=""/>
          </v:shape>
          <o:OLEObject Type="Embed" ProgID="Visio.Drawing.11" ShapeID="_x0000_i1026" DrawAspect="Content" ObjectID="_1428739386" r:id="rId12"/>
        </w:object>
      </w:r>
    </w:p>
    <w:p w:rsidR="00120A11" w:rsidRPr="00120A11" w:rsidRDefault="00120A11" w:rsidP="00120A11">
      <w:pPr>
        <w:pStyle w:val="Beschriftung"/>
        <w:rPr>
          <w:color w:val="auto"/>
        </w:rPr>
      </w:pPr>
      <w:r w:rsidRPr="00120A11">
        <w:rPr>
          <w:color w:val="auto"/>
        </w:rPr>
        <w:t xml:space="preserve">Abbildung </w:t>
      </w:r>
      <w:r w:rsidRPr="00120A11">
        <w:rPr>
          <w:color w:val="auto"/>
        </w:rPr>
        <w:fldChar w:fldCharType="begin"/>
      </w:r>
      <w:r w:rsidRPr="00120A11">
        <w:rPr>
          <w:color w:val="auto"/>
        </w:rPr>
        <w:instrText xml:space="preserve"> SEQ Abbildung \* ARABIC </w:instrText>
      </w:r>
      <w:r w:rsidRPr="00120A11">
        <w:rPr>
          <w:color w:val="auto"/>
        </w:rPr>
        <w:fldChar w:fldCharType="separate"/>
      </w:r>
      <w:r w:rsidR="001A2852">
        <w:rPr>
          <w:noProof/>
          <w:color w:val="auto"/>
        </w:rPr>
        <w:t>2</w:t>
      </w:r>
      <w:r w:rsidRPr="00120A11">
        <w:rPr>
          <w:color w:val="auto"/>
        </w:rPr>
        <w:fldChar w:fldCharType="end"/>
      </w:r>
      <w:r w:rsidRPr="00120A11">
        <w:rPr>
          <w:color w:val="auto"/>
        </w:rPr>
        <w:t>: Scheduler</w:t>
      </w:r>
    </w:p>
    <w:p w:rsidR="00AC0458" w:rsidRDefault="00AC0458" w:rsidP="00B61042"/>
    <w:p w:rsidR="00AC0458" w:rsidRDefault="003F2B18" w:rsidP="00B61042">
      <w:r>
        <w:t xml:space="preserve">Das Unterprogramm </w:t>
      </w:r>
      <w:proofErr w:type="spellStart"/>
      <w:r w:rsidR="00AC0458" w:rsidRPr="003F2B18">
        <w:rPr>
          <w:i/>
        </w:rPr>
        <w:t>startProcess</w:t>
      </w:r>
      <w:proofErr w:type="spellEnd"/>
      <w:r>
        <w:t xml:space="preserve"> startet einen Prozess. Der Index des Prozesses wird als Parameter über den Akkumulator übergeben.</w:t>
      </w:r>
      <w:r w:rsidR="004350E1">
        <w:t xml:space="preserve"> Der Prozess-Index dient zur Berechnung der Offsets innerhalb der Variablen</w:t>
      </w:r>
      <w:r w:rsidR="003C6CC1">
        <w:t xml:space="preserve"> für die Prozesstabelle, den </w:t>
      </w:r>
      <w:proofErr w:type="spellStart"/>
      <w:r w:rsidR="003C6CC1">
        <w:t>Stack</w:t>
      </w:r>
      <w:proofErr w:type="spellEnd"/>
      <w:r w:rsidR="003C6CC1">
        <w:t>-Bereich und den Sicherungsbereich.</w:t>
      </w:r>
    </w:p>
    <w:p w:rsidR="008924D7" w:rsidRDefault="003C6CC1" w:rsidP="00B61042">
      <w:r>
        <w:t xml:space="preserve">Als erstes wird die Start-Adresse des Prozesses in dessen </w:t>
      </w:r>
      <w:proofErr w:type="spellStart"/>
      <w:r>
        <w:t>Stackbereich</w:t>
      </w:r>
      <w:proofErr w:type="spellEnd"/>
      <w:r>
        <w:t xml:space="preserve"> geschrieben.</w:t>
      </w:r>
      <w:r w:rsidR="008924D7">
        <w:t xml:space="preserve"> Darauf folgt das Zurücksetzen des Sicherungs-Bereichs: Der </w:t>
      </w:r>
      <w:proofErr w:type="spellStart"/>
      <w:r w:rsidR="008924D7">
        <w:t>Stack</w:t>
      </w:r>
      <w:proofErr w:type="spellEnd"/>
      <w:r w:rsidR="008924D7">
        <w:t xml:space="preserve"> Pointer wird auf den </w:t>
      </w:r>
      <w:proofErr w:type="spellStart"/>
      <w:r w:rsidR="008924D7">
        <w:t>Stack</w:t>
      </w:r>
      <w:proofErr w:type="spellEnd"/>
      <w:r w:rsidR="008924D7">
        <w:t>-Bereich des Prozesses gesetzt, alle anderen Register werden auf 0 zurückgesetzt.</w:t>
      </w:r>
    </w:p>
    <w:p w:rsidR="003C6CC1" w:rsidRDefault="008924D7" w:rsidP="00B61042">
      <w:r>
        <w:t xml:space="preserve">Zum Schluss wird der Prozess in der Prozesstabelle als aktiv markiert und kann beim nächsten Durchlauf des </w:t>
      </w:r>
      <w:proofErr w:type="spellStart"/>
      <w:r>
        <w:t>Schedulers</w:t>
      </w:r>
      <w:proofErr w:type="spellEnd"/>
      <w:r w:rsidR="003C6CC1">
        <w:t xml:space="preserve"> </w:t>
      </w:r>
      <w:r>
        <w:t>ausgewählt werden.</w:t>
      </w:r>
    </w:p>
    <w:p w:rsidR="00AC0458" w:rsidRDefault="00AC0458" w:rsidP="00B61042"/>
    <w:p w:rsidR="00DF7AA6" w:rsidRDefault="008924D7" w:rsidP="00B61042">
      <w:r>
        <w:t xml:space="preserve">Das </w:t>
      </w:r>
      <w:proofErr w:type="spellStart"/>
      <w:r w:rsidR="00AC0458" w:rsidRPr="008924D7">
        <w:rPr>
          <w:i/>
        </w:rPr>
        <w:t>stopProcess</w:t>
      </w:r>
      <w:proofErr w:type="spellEnd"/>
      <w:r>
        <w:t>-Unterprogramm erhält den Prozess-Index ebenfalls als Parameter über den Akkumulator.</w:t>
      </w:r>
      <w:r w:rsidR="001148E9">
        <w:t xml:space="preserve"> Es setzt den Eintrag in der Prozesstabelle wieder auf 0 zurück. Anschließend wird die </w:t>
      </w:r>
      <w:proofErr w:type="spellStart"/>
      <w:r w:rsidR="001148E9">
        <w:t>Timer</w:t>
      </w:r>
      <w:proofErr w:type="spellEnd"/>
      <w:r w:rsidR="001148E9">
        <w:t xml:space="preserve"> 0-Flag wieder gesetzt, um den Scheduler sofort zu starten.</w:t>
      </w:r>
      <w:r w:rsidR="00CB5CF4">
        <w:t xml:space="preserve"> Dies dient dazu, sofort einen anderen Prozess auszuwählen, wenn der gerade aktive Prozess beendet wird (</w:t>
      </w:r>
      <w:r w:rsidR="002C7F72">
        <w:t>z.B.</w:t>
      </w:r>
      <w:r w:rsidR="00CB5CF4">
        <w:t xml:space="preserve"> Ausgabe-Prozess B).</w:t>
      </w:r>
    </w:p>
    <w:p w:rsidR="000A2E8A" w:rsidRDefault="00FF3C74" w:rsidP="00B61042">
      <w:r>
        <w:br/>
      </w:r>
    </w:p>
    <w:p w:rsidR="002B3060" w:rsidRPr="00784F01" w:rsidRDefault="002B3060" w:rsidP="00B61042"/>
    <w:p w:rsidR="00B61042" w:rsidRDefault="00B61042">
      <w:pPr>
        <w:spacing w:after="0"/>
        <w:jc w:val="left"/>
        <w:rPr>
          <w:b/>
          <w:sz w:val="32"/>
        </w:rPr>
      </w:pPr>
      <w:r>
        <w:rPr>
          <w:sz w:val="32"/>
        </w:rPr>
        <w:br w:type="page"/>
      </w:r>
    </w:p>
    <w:p w:rsidR="009F6F98" w:rsidRPr="009F6F98" w:rsidRDefault="000A2E8A" w:rsidP="00F7038B">
      <w:pPr>
        <w:pStyle w:val="berschrift1"/>
        <w:spacing w:line="360" w:lineRule="auto"/>
        <w:ind w:left="0"/>
        <w:rPr>
          <w:sz w:val="32"/>
        </w:rPr>
      </w:pPr>
      <w:bookmarkStart w:id="5" w:name="_Toc354997194"/>
      <w:r w:rsidRPr="00784F01">
        <w:rPr>
          <w:sz w:val="32"/>
        </w:rPr>
        <w:lastRenderedPageBreak/>
        <w:t>Kommentiertes Listing</w:t>
      </w:r>
      <w:bookmarkEnd w:id="5"/>
    </w:p>
    <w:p w:rsidR="009F6F98" w:rsidRPr="00120A11" w:rsidRDefault="00120A11" w:rsidP="009F6F98">
      <w:pPr>
        <w:pStyle w:val="Textkrper"/>
        <w:spacing w:line="360" w:lineRule="auto"/>
        <w:ind w:left="0"/>
        <w:rPr>
          <w:b/>
        </w:rPr>
      </w:pPr>
      <w:r w:rsidRPr="00120A11">
        <w:rPr>
          <w:b/>
        </w:rPr>
        <w:t>Listing 1: main.a51</w:t>
      </w:r>
    </w:p>
    <w:p w:rsidR="00120A11" w:rsidRPr="00BD3FFE" w:rsidRDefault="00120A11"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120A11" w:rsidRPr="00BD3FFE" w:rsidRDefault="00120A11" w:rsidP="00BD3FFE">
      <w:pPr>
        <w:pStyle w:val="Code"/>
      </w:pPr>
      <w:r w:rsidRPr="00BD3FFE">
        <w:t>$NOMOD51</w:t>
      </w:r>
    </w:p>
    <w:p w:rsidR="00120A11" w:rsidRPr="00BD3FFE" w:rsidRDefault="00120A11" w:rsidP="00BD3FFE">
      <w:pPr>
        <w:pStyle w:val="Code"/>
      </w:pPr>
      <w:r w:rsidRPr="00BD3FFE">
        <w:t>#include &lt;Reg517a.inc&gt;</w:t>
      </w:r>
    </w:p>
    <w:p w:rsidR="00120A11" w:rsidRPr="00BD3FFE" w:rsidRDefault="00120A11" w:rsidP="00BD3FFE">
      <w:pPr>
        <w:pStyle w:val="Code"/>
      </w:pPr>
    </w:p>
    <w:p w:rsidR="00120A11" w:rsidRPr="00BD3FFE" w:rsidRDefault="00120A11" w:rsidP="00BD3FFE">
      <w:pPr>
        <w:pStyle w:val="Code"/>
      </w:pPr>
      <w:r w:rsidRPr="00BD3FFE">
        <w:t>NAME</w:t>
      </w:r>
      <w:r w:rsidRPr="00BD3FFE">
        <w:tab/>
        <w:t>main</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Symbole</w:t>
      </w:r>
      <w:proofErr w:type="spellEnd"/>
      <w:r w:rsidRPr="00BD3FFE">
        <w:t xml:space="preserve"> </w:t>
      </w:r>
      <w:proofErr w:type="spellStart"/>
      <w:r w:rsidRPr="00BD3FFE">
        <w:t>aus</w:t>
      </w:r>
      <w:proofErr w:type="spellEnd"/>
      <w:r w:rsidRPr="00BD3FFE">
        <w:t xml:space="preserve"> den </w:t>
      </w:r>
      <w:proofErr w:type="spellStart"/>
      <w:r w:rsidRPr="00BD3FFE">
        <w:t>Modulen</w:t>
      </w:r>
      <w:proofErr w:type="spellEnd"/>
      <w:r w:rsidRPr="00BD3FFE">
        <w:t xml:space="preserve"> </w:t>
      </w:r>
      <w:proofErr w:type="spellStart"/>
      <w:r w:rsidRPr="00BD3FFE">
        <w:t>importieren</w:t>
      </w:r>
      <w:proofErr w:type="spellEnd"/>
    </w:p>
    <w:p w:rsidR="00120A11" w:rsidRPr="00BD3FFE" w:rsidRDefault="00120A11" w:rsidP="00BD3FFE">
      <w:pPr>
        <w:pStyle w:val="Code"/>
      </w:pPr>
      <w:r w:rsidRPr="00BD3FFE">
        <w:t xml:space="preserve">EXTRN CODE (scheduler, </w:t>
      </w:r>
      <w:proofErr w:type="spellStart"/>
      <w:r w:rsidRPr="00BD3FFE">
        <w:t>startProcess</w:t>
      </w:r>
      <w:proofErr w:type="spellEnd"/>
      <w:r w:rsidRPr="00BD3FFE">
        <w:t>)</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Variablen</w:t>
      </w:r>
      <w:proofErr w:type="spellEnd"/>
      <w:r w:rsidRPr="00BD3FFE">
        <w:t xml:space="preserve"> </w:t>
      </w:r>
      <w:proofErr w:type="spellStart"/>
      <w:r w:rsidRPr="00BD3FFE">
        <w:t>anlegen</w:t>
      </w:r>
      <w:proofErr w:type="spellEnd"/>
    </w:p>
    <w:p w:rsidR="00120A11" w:rsidRPr="00BD3FFE" w:rsidRDefault="00120A11" w:rsidP="00BD3FFE">
      <w:pPr>
        <w:pStyle w:val="Code"/>
      </w:pPr>
      <w:proofErr w:type="spellStart"/>
      <w:proofErr w:type="gramStart"/>
      <w:r w:rsidRPr="00BD3FFE">
        <w:t>dataSegment</w:t>
      </w:r>
      <w:proofErr w:type="spellEnd"/>
      <w:proofErr w:type="gramEnd"/>
      <w:r w:rsidRPr="00BD3FFE">
        <w:tab/>
        <w:t>SEGMENT DATA</w:t>
      </w:r>
    </w:p>
    <w:p w:rsidR="00120A11" w:rsidRPr="00BD3FFE" w:rsidRDefault="00120A11" w:rsidP="00BD3FFE">
      <w:pPr>
        <w:pStyle w:val="Code"/>
      </w:pPr>
      <w:r w:rsidRPr="00BD3FFE">
        <w:t xml:space="preserve">RSEG </w:t>
      </w:r>
      <w:proofErr w:type="spellStart"/>
      <w:r w:rsidRPr="00BD3FFE">
        <w:t>dataSegment</w:t>
      </w:r>
      <w:proofErr w:type="spellEnd"/>
    </w:p>
    <w:p w:rsidR="00120A11" w:rsidRPr="00BD3FFE" w:rsidRDefault="00120A11" w:rsidP="00BD3FFE">
      <w:pPr>
        <w:pStyle w:val="Code"/>
      </w:pPr>
    </w:p>
    <w:p w:rsidR="00120A11" w:rsidRPr="00BD3FFE" w:rsidRDefault="00120A11" w:rsidP="00BD3FFE">
      <w:pPr>
        <w:pStyle w:val="Code"/>
      </w:pPr>
      <w:r w:rsidRPr="00BD3FFE">
        <w:t>STACK:</w:t>
      </w:r>
      <w:r w:rsidRPr="00BD3FFE">
        <w:tab/>
        <w:t>DS</w:t>
      </w:r>
      <w:r w:rsidRPr="00BD3FFE">
        <w:tab/>
        <w:t>4</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r w:rsidRPr="00BD3FFE">
        <w:t>; Interrupt-</w:t>
      </w:r>
      <w:proofErr w:type="spellStart"/>
      <w:r w:rsidRPr="00BD3FFE">
        <w:t>Routinen</w:t>
      </w:r>
      <w:proofErr w:type="spellEnd"/>
      <w:r w:rsidRPr="00BD3FFE">
        <w:t xml:space="preserve"> </w:t>
      </w:r>
      <w:proofErr w:type="spellStart"/>
      <w:r w:rsidRPr="00BD3FFE">
        <w:t>definieren</w:t>
      </w:r>
      <w:proofErr w:type="spellEnd"/>
    </w:p>
    <w:p w:rsidR="00120A11" w:rsidRPr="00BD3FFE" w:rsidRDefault="00120A11" w:rsidP="00BD3FFE">
      <w:pPr>
        <w:pStyle w:val="Code"/>
      </w:pPr>
      <w:r w:rsidRPr="00BD3FFE">
        <w:t>CSEG</w:t>
      </w:r>
    </w:p>
    <w:p w:rsidR="00120A11" w:rsidRPr="00BD3FFE" w:rsidRDefault="00120A11" w:rsidP="00BD3FFE">
      <w:pPr>
        <w:pStyle w:val="Code"/>
      </w:pPr>
    </w:p>
    <w:p w:rsidR="00120A11" w:rsidRPr="00BD3FFE" w:rsidRDefault="00120A11" w:rsidP="00BD3FFE">
      <w:pPr>
        <w:pStyle w:val="Code"/>
      </w:pPr>
      <w:r w:rsidRPr="00BD3FFE">
        <w:t>ORG</w:t>
      </w:r>
      <w:r w:rsidRPr="00BD3FFE">
        <w:tab/>
      </w:r>
      <w:r w:rsidRPr="00BD3FFE">
        <w:tab/>
        <w:t>0x0B</w:t>
      </w:r>
      <w:r w:rsidRPr="00BD3FFE">
        <w:tab/>
        <w:t>; Timer 0 Interrupt</w:t>
      </w:r>
    </w:p>
    <w:p w:rsidR="00120A11" w:rsidRPr="00BD3FFE" w:rsidRDefault="00120A11" w:rsidP="00BD3FFE">
      <w:pPr>
        <w:pStyle w:val="Code"/>
      </w:pPr>
      <w:r w:rsidRPr="00BD3FFE">
        <w:t>JMP</w:t>
      </w:r>
      <w:r w:rsidRPr="00BD3FFE">
        <w:tab/>
      </w:r>
      <w:r w:rsidRPr="00BD3FFE">
        <w:tab/>
        <w:t>scheduler</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Systemstart-Anweisungen</w:t>
      </w:r>
      <w:proofErr w:type="spellEnd"/>
    </w:p>
    <w:p w:rsidR="00120A11" w:rsidRPr="00BD3FFE" w:rsidRDefault="00120A11" w:rsidP="00BD3FFE">
      <w:pPr>
        <w:pStyle w:val="Code"/>
      </w:pPr>
      <w:r w:rsidRPr="00BD3FFE">
        <w:t>ORG 0</w:t>
      </w:r>
    </w:p>
    <w:p w:rsidR="00120A11" w:rsidRPr="00BD3FFE" w:rsidRDefault="00120A11" w:rsidP="00BD3FFE">
      <w:pPr>
        <w:pStyle w:val="Code"/>
      </w:pPr>
      <w:r w:rsidRPr="00BD3FFE">
        <w:t>JMP</w:t>
      </w:r>
      <w:r w:rsidRPr="00BD3FFE">
        <w:tab/>
      </w:r>
      <w:r w:rsidRPr="00BD3FFE">
        <w:tab/>
        <w:t>start</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proofErr w:type="spellStart"/>
      <w:proofErr w:type="gramStart"/>
      <w:r w:rsidRPr="00BD3FFE">
        <w:t>codeSegment</w:t>
      </w:r>
      <w:proofErr w:type="spellEnd"/>
      <w:proofErr w:type="gramEnd"/>
      <w:r w:rsidRPr="00BD3FFE">
        <w:t xml:space="preserve"> SEGMENT CODE</w:t>
      </w:r>
    </w:p>
    <w:p w:rsidR="00120A11" w:rsidRPr="00BD3FFE" w:rsidRDefault="00120A11" w:rsidP="00BD3FFE">
      <w:pPr>
        <w:pStyle w:val="Code"/>
      </w:pPr>
      <w:r w:rsidRPr="00BD3FFE">
        <w:t xml:space="preserve">RSEG </w:t>
      </w:r>
      <w:proofErr w:type="spellStart"/>
      <w:r w:rsidRPr="00BD3FFE">
        <w:t>codeSegment</w:t>
      </w:r>
      <w:proofErr w:type="spellEnd"/>
    </w:p>
    <w:p w:rsidR="00120A11" w:rsidRPr="00BD3FFE" w:rsidRDefault="00120A11" w:rsidP="00BD3FFE">
      <w:pPr>
        <w:pStyle w:val="Code"/>
      </w:pPr>
    </w:p>
    <w:p w:rsidR="00120A11" w:rsidRPr="00BD3FFE" w:rsidRDefault="00120A11" w:rsidP="00BD3FFE">
      <w:pPr>
        <w:pStyle w:val="Code"/>
      </w:pPr>
      <w:proofErr w:type="gramStart"/>
      <w:r w:rsidRPr="00BD3FFE">
        <w:t>start</w:t>
      </w:r>
      <w:proofErr w:type="gramEnd"/>
      <w:r w:rsidRPr="00BD3FFE">
        <w:t>:</w:t>
      </w:r>
    </w:p>
    <w:p w:rsidR="00120A11" w:rsidRPr="00BD3FFE" w:rsidRDefault="00120A11" w:rsidP="00BD3FFE">
      <w:pPr>
        <w:pStyle w:val="Code"/>
      </w:pPr>
    </w:p>
    <w:p w:rsidR="00120A11" w:rsidRPr="00BD3FFE" w:rsidRDefault="00120A11" w:rsidP="00BD3FFE">
      <w:pPr>
        <w:pStyle w:val="Code"/>
      </w:pPr>
      <w:r w:rsidRPr="00BD3FFE">
        <w:t>;</w:t>
      </w:r>
    </w:p>
    <w:p w:rsidR="00120A11" w:rsidRPr="00BD3FFE" w:rsidRDefault="00120A11" w:rsidP="00BD3FFE">
      <w:pPr>
        <w:pStyle w:val="Code"/>
      </w:pPr>
      <w:r w:rsidRPr="00BD3FFE">
        <w:t xml:space="preserve">; </w:t>
      </w:r>
      <w:proofErr w:type="spellStart"/>
      <w:r w:rsidRPr="00BD3FFE">
        <w:t>Prozessor-Konfiguration</w:t>
      </w:r>
      <w:proofErr w:type="spellEnd"/>
    </w:p>
    <w:p w:rsidR="00120A11" w:rsidRPr="00BD3FFE" w:rsidRDefault="00120A11" w:rsidP="00BD3FFE">
      <w:pPr>
        <w:pStyle w:val="Code"/>
      </w:pPr>
      <w:r w:rsidRPr="00BD3FFE">
        <w:t>;</w:t>
      </w:r>
    </w:p>
    <w:p w:rsidR="00120A11" w:rsidRPr="00BD3FFE" w:rsidRDefault="00120A11" w:rsidP="00BD3FFE">
      <w:pPr>
        <w:pStyle w:val="Code"/>
      </w:pPr>
    </w:p>
    <w:p w:rsidR="00120A11" w:rsidRPr="00BD3FFE" w:rsidRDefault="00120A11" w:rsidP="00BD3FFE">
      <w:pPr>
        <w:pStyle w:val="Code"/>
      </w:pPr>
      <w:r w:rsidRPr="00BD3FFE">
        <w:t>; Interrupt-Flags</w:t>
      </w:r>
    </w:p>
    <w:p w:rsidR="00120A11" w:rsidRPr="00BD3FFE" w:rsidRDefault="00120A11" w:rsidP="00BD3FFE">
      <w:pPr>
        <w:pStyle w:val="Code"/>
      </w:pPr>
      <w:r w:rsidRPr="00BD3FFE">
        <w:t>SETB</w:t>
      </w:r>
      <w:r w:rsidRPr="00BD3FFE">
        <w:tab/>
        <w:t>EAL</w:t>
      </w:r>
      <w:r w:rsidRPr="00BD3FFE">
        <w:tab/>
      </w:r>
      <w:r w:rsidRPr="00BD3FFE">
        <w:tab/>
        <w:t xml:space="preserve">; Interrupts global </w:t>
      </w:r>
      <w:proofErr w:type="spellStart"/>
      <w:r w:rsidRPr="00BD3FFE">
        <w:t>aktivieren</w:t>
      </w:r>
      <w:proofErr w:type="spellEnd"/>
    </w:p>
    <w:p w:rsidR="00120A11" w:rsidRPr="00BD3FFE" w:rsidRDefault="00120A11" w:rsidP="00BD3FFE">
      <w:pPr>
        <w:pStyle w:val="Code"/>
      </w:pPr>
      <w:r w:rsidRPr="00BD3FFE">
        <w:t>SETB</w:t>
      </w:r>
      <w:r w:rsidRPr="00BD3FFE">
        <w:tab/>
        <w:t>ET0</w:t>
      </w:r>
      <w:r w:rsidRPr="00BD3FFE">
        <w:tab/>
      </w:r>
      <w:r w:rsidRPr="00BD3FFE">
        <w:tab/>
        <w:t xml:space="preserve">; Timer 0-Interrupt </w:t>
      </w:r>
      <w:proofErr w:type="spellStart"/>
      <w:r w:rsidRPr="00BD3FFE">
        <w:t>für</w:t>
      </w:r>
      <w:proofErr w:type="spellEnd"/>
      <w:r w:rsidRPr="00BD3FFE">
        <w:t xml:space="preserve"> den Scheduler</w:t>
      </w:r>
    </w:p>
    <w:p w:rsidR="00120A11" w:rsidRPr="00BD3FFE" w:rsidRDefault="00120A11" w:rsidP="00BD3FFE">
      <w:pPr>
        <w:pStyle w:val="Code"/>
      </w:pPr>
    </w:p>
    <w:p w:rsidR="00120A11" w:rsidRPr="00BD3FFE" w:rsidRDefault="00120A11" w:rsidP="00BD3FFE">
      <w:pPr>
        <w:pStyle w:val="Code"/>
      </w:pPr>
      <w:r w:rsidRPr="00BD3FFE">
        <w:t>; Timer-</w:t>
      </w:r>
      <w:proofErr w:type="spellStart"/>
      <w:r w:rsidRPr="00BD3FFE">
        <w:t>Konfiguration</w:t>
      </w:r>
      <w:proofErr w:type="spellEnd"/>
    </w:p>
    <w:p w:rsidR="00120A11" w:rsidRPr="00BD3FFE" w:rsidRDefault="00120A11" w:rsidP="00BD3FFE">
      <w:pPr>
        <w:pStyle w:val="Code"/>
      </w:pPr>
      <w:r w:rsidRPr="00BD3FFE">
        <w:t>MOV</w:t>
      </w:r>
      <w:r w:rsidRPr="00BD3FFE">
        <w:tab/>
      </w:r>
      <w:r w:rsidRPr="00BD3FFE">
        <w:tab/>
        <w:t>TMOD</w:t>
      </w:r>
      <w:proofErr w:type="gramStart"/>
      <w:r w:rsidRPr="00BD3FFE">
        <w:t>,#</w:t>
      </w:r>
      <w:proofErr w:type="gramEnd"/>
      <w:r w:rsidRPr="00BD3FFE">
        <w:t>00010000b ; Timer 1: 16 Bit Timer, Timer 2: 8 Bit Timer</w:t>
      </w:r>
    </w:p>
    <w:p w:rsidR="00120A11" w:rsidRPr="00BD3FFE" w:rsidRDefault="00120A11" w:rsidP="00BD3FFE">
      <w:pPr>
        <w:pStyle w:val="Code"/>
      </w:pPr>
      <w:r w:rsidRPr="00BD3FFE">
        <w:t>SETB</w:t>
      </w:r>
      <w:r w:rsidRPr="00BD3FFE">
        <w:tab/>
        <w:t>TR1</w:t>
      </w:r>
      <w:r w:rsidRPr="00BD3FFE">
        <w:tab/>
      </w:r>
      <w:r w:rsidRPr="00BD3FFE">
        <w:tab/>
        <w:t xml:space="preserve">; Timer 1 </w:t>
      </w:r>
      <w:proofErr w:type="spellStart"/>
      <w:r w:rsidRPr="00BD3FFE">
        <w:t>für</w:t>
      </w:r>
      <w:proofErr w:type="spellEnd"/>
      <w:r w:rsidRPr="00BD3FFE">
        <w:t xml:space="preserve"> </w:t>
      </w:r>
      <w:proofErr w:type="spellStart"/>
      <w:r w:rsidRPr="00BD3FFE">
        <w:t>Prozess</w:t>
      </w:r>
      <w:proofErr w:type="spellEnd"/>
      <w:r w:rsidRPr="00BD3FFE">
        <w:t xml:space="preserve"> A </w:t>
      </w:r>
      <w:proofErr w:type="spellStart"/>
      <w:r w:rsidRPr="00BD3FFE">
        <w:t>aktivieren</w:t>
      </w:r>
      <w:proofErr w:type="spellEnd"/>
    </w:p>
    <w:p w:rsidR="00120A11" w:rsidRPr="00BD3FFE" w:rsidRDefault="00120A11" w:rsidP="00BD3FFE">
      <w:pPr>
        <w:pStyle w:val="Code"/>
      </w:pPr>
    </w:p>
    <w:p w:rsidR="00120A11" w:rsidRPr="00BD3FFE" w:rsidRDefault="00120A11" w:rsidP="00BD3FFE">
      <w:pPr>
        <w:pStyle w:val="Code"/>
      </w:pPr>
      <w:r w:rsidRPr="00BD3FFE">
        <w:t xml:space="preserve">; Serial Mode 1: 8bit-UART </w:t>
      </w:r>
      <w:proofErr w:type="spellStart"/>
      <w:r w:rsidRPr="00BD3FFE">
        <w:t>bei</w:t>
      </w:r>
      <w:proofErr w:type="spellEnd"/>
      <w:r w:rsidRPr="00BD3FFE">
        <w:t xml:space="preserve"> </w:t>
      </w:r>
      <w:proofErr w:type="spellStart"/>
      <w:r w:rsidRPr="00BD3FFE">
        <w:t>Baudrate</w:t>
      </w:r>
      <w:proofErr w:type="spellEnd"/>
      <w:r w:rsidRPr="00BD3FFE">
        <w:t xml:space="preserve"> 9600</w:t>
      </w:r>
    </w:p>
    <w:p w:rsidR="00120A11" w:rsidRPr="00BD3FFE" w:rsidRDefault="00120A11" w:rsidP="00BD3FFE">
      <w:pPr>
        <w:pStyle w:val="Code"/>
      </w:pPr>
      <w:r w:rsidRPr="00BD3FFE">
        <w:t>CLR</w:t>
      </w:r>
      <w:r w:rsidRPr="00BD3FFE">
        <w:tab/>
      </w:r>
      <w:r w:rsidRPr="00BD3FFE">
        <w:tab/>
        <w:t>SM0</w:t>
      </w:r>
    </w:p>
    <w:p w:rsidR="00120A11" w:rsidRPr="00BD3FFE" w:rsidRDefault="00120A11" w:rsidP="00BD3FFE">
      <w:pPr>
        <w:pStyle w:val="Code"/>
      </w:pPr>
      <w:r w:rsidRPr="00BD3FFE">
        <w:t>SETB</w:t>
      </w:r>
      <w:r w:rsidRPr="00BD3FFE">
        <w:tab/>
        <w:t>SM1</w:t>
      </w:r>
    </w:p>
    <w:p w:rsidR="00120A11" w:rsidRPr="00BD3FFE" w:rsidRDefault="00120A11" w:rsidP="00BD3FFE">
      <w:pPr>
        <w:pStyle w:val="Code"/>
      </w:pPr>
    </w:p>
    <w:p w:rsidR="00120A11" w:rsidRPr="00BD3FFE" w:rsidRDefault="00120A11" w:rsidP="00BD3FFE">
      <w:pPr>
        <w:pStyle w:val="Code"/>
      </w:pPr>
      <w:r w:rsidRPr="00BD3FFE">
        <w:t>SETB</w:t>
      </w:r>
      <w:r w:rsidRPr="00BD3FFE">
        <w:tab/>
        <w:t>REN0</w:t>
      </w:r>
      <w:r w:rsidRPr="00BD3FFE">
        <w:tab/>
      </w:r>
      <w:r w:rsidRPr="00BD3FFE">
        <w:tab/>
      </w:r>
      <w:r w:rsidRPr="00BD3FFE">
        <w:tab/>
        <w:t xml:space="preserve">; </w:t>
      </w:r>
      <w:proofErr w:type="spellStart"/>
      <w:r w:rsidRPr="00BD3FFE">
        <w:t>Empfang</w:t>
      </w:r>
      <w:proofErr w:type="spellEnd"/>
      <w:r w:rsidRPr="00BD3FFE">
        <w:t xml:space="preserve"> </w:t>
      </w:r>
      <w:proofErr w:type="spellStart"/>
      <w:r w:rsidRPr="00BD3FFE">
        <w:t>ermöglichen</w:t>
      </w:r>
      <w:proofErr w:type="spellEnd"/>
    </w:p>
    <w:p w:rsidR="00120A11" w:rsidRPr="00BD3FFE" w:rsidRDefault="009F6F98" w:rsidP="00BD3FFE">
      <w:pPr>
        <w:pStyle w:val="Code"/>
      </w:pPr>
      <w:r w:rsidRPr="00BD3FFE">
        <w:t>SETB</w:t>
      </w:r>
      <w:r w:rsidRPr="00BD3FFE">
        <w:tab/>
        <w:t>BD</w:t>
      </w:r>
      <w:r w:rsidRPr="00BD3FFE">
        <w:tab/>
      </w:r>
      <w:r w:rsidRPr="00BD3FFE">
        <w:tab/>
      </w:r>
      <w:r w:rsidRPr="00BD3FFE">
        <w:tab/>
      </w:r>
      <w:r w:rsidR="00120A11" w:rsidRPr="00BD3FFE">
        <w:t xml:space="preserve">; </w:t>
      </w:r>
      <w:proofErr w:type="spellStart"/>
      <w:r w:rsidR="00120A11" w:rsidRPr="00BD3FFE">
        <w:t>Baudraten</w:t>
      </w:r>
      <w:proofErr w:type="spellEnd"/>
      <w:r w:rsidR="00120A11" w:rsidRPr="00BD3FFE">
        <w:t xml:space="preserve">-Generator </w:t>
      </w:r>
      <w:proofErr w:type="spellStart"/>
      <w:r w:rsidR="00120A11" w:rsidRPr="00BD3FFE">
        <w:t>aktivieren</w:t>
      </w:r>
      <w:proofErr w:type="spellEnd"/>
    </w:p>
    <w:p w:rsidR="00120A11" w:rsidRPr="00BD3FFE" w:rsidRDefault="00120A11" w:rsidP="00BD3FFE">
      <w:pPr>
        <w:pStyle w:val="Code"/>
      </w:pPr>
      <w:r w:rsidRPr="00BD3FFE">
        <w:t>MOV</w:t>
      </w:r>
      <w:r w:rsidRPr="00BD3FFE">
        <w:tab/>
      </w:r>
      <w:r w:rsidRPr="00BD3FFE">
        <w:tab/>
        <w:t>S0RELL</w:t>
      </w:r>
      <w:proofErr w:type="gramStart"/>
      <w:r w:rsidRPr="00BD3FFE">
        <w:t>,#</w:t>
      </w:r>
      <w:proofErr w:type="gramEnd"/>
      <w:r w:rsidRPr="00BD3FFE">
        <w:t>0xD9</w:t>
      </w:r>
      <w:r w:rsidRPr="00BD3FFE">
        <w:tab/>
        <w:t xml:space="preserve">; </w:t>
      </w:r>
      <w:proofErr w:type="spellStart"/>
      <w:r w:rsidRPr="00BD3FFE">
        <w:t>Baudrate</w:t>
      </w:r>
      <w:proofErr w:type="spellEnd"/>
      <w:r w:rsidRPr="00BD3FFE">
        <w:t xml:space="preserve"> </w:t>
      </w:r>
      <w:proofErr w:type="spellStart"/>
      <w:r w:rsidRPr="00BD3FFE">
        <w:t>einstellen</w:t>
      </w:r>
      <w:proofErr w:type="spellEnd"/>
    </w:p>
    <w:p w:rsidR="00120A11" w:rsidRPr="00BD3FFE" w:rsidRDefault="00120A11" w:rsidP="00BD3FFE">
      <w:pPr>
        <w:pStyle w:val="Code"/>
      </w:pPr>
      <w:r w:rsidRPr="00BD3FFE">
        <w:t>MOV</w:t>
      </w:r>
      <w:r w:rsidRPr="00BD3FFE">
        <w:tab/>
      </w:r>
      <w:r w:rsidRPr="00BD3FFE">
        <w:tab/>
        <w:t>S0RELH</w:t>
      </w:r>
      <w:proofErr w:type="gramStart"/>
      <w:r w:rsidRPr="00BD3FFE">
        <w:t>,#</w:t>
      </w:r>
      <w:proofErr w:type="gramEnd"/>
      <w:r w:rsidRPr="00BD3FFE">
        <w:t>0x03</w:t>
      </w:r>
      <w:r w:rsidRPr="00BD3FFE">
        <w:tab/>
        <w:t>; 9600 = 03D9H</w:t>
      </w:r>
    </w:p>
    <w:p w:rsidR="00120A11" w:rsidRPr="00BD3FFE" w:rsidRDefault="00120A11" w:rsidP="00BD3FFE">
      <w:pPr>
        <w:pStyle w:val="Code"/>
      </w:pPr>
    </w:p>
    <w:p w:rsidR="00120A11" w:rsidRPr="00BD3FFE" w:rsidRDefault="00120A11" w:rsidP="00BD3FFE">
      <w:pPr>
        <w:pStyle w:val="Code"/>
      </w:pPr>
      <w:r w:rsidRPr="00BD3FFE">
        <w:t xml:space="preserve">; Stack Pointer auf </w:t>
      </w:r>
      <w:proofErr w:type="spellStart"/>
      <w:r w:rsidRPr="00BD3FFE">
        <w:t>reservierten</w:t>
      </w:r>
      <w:proofErr w:type="spellEnd"/>
      <w:r w:rsidRPr="00BD3FFE">
        <w:t xml:space="preserve"> </w:t>
      </w:r>
      <w:proofErr w:type="spellStart"/>
      <w:r w:rsidRPr="00BD3FFE">
        <w:t>Bereich</w:t>
      </w:r>
      <w:proofErr w:type="spellEnd"/>
      <w:r w:rsidRPr="00BD3FFE">
        <w:t xml:space="preserve"> </w:t>
      </w:r>
      <w:proofErr w:type="spellStart"/>
      <w:r w:rsidRPr="00BD3FFE">
        <w:t>setzen</w:t>
      </w:r>
      <w:proofErr w:type="spellEnd"/>
    </w:p>
    <w:p w:rsidR="00120A11" w:rsidRPr="00BD3FFE" w:rsidRDefault="00120A11" w:rsidP="00BD3FFE">
      <w:pPr>
        <w:pStyle w:val="Code"/>
      </w:pPr>
      <w:r w:rsidRPr="00BD3FFE">
        <w:lastRenderedPageBreak/>
        <w:t>MOV</w:t>
      </w:r>
      <w:r w:rsidRPr="00BD3FFE">
        <w:tab/>
      </w:r>
      <w:r w:rsidRPr="00BD3FFE">
        <w:tab/>
        <w:t>SP</w:t>
      </w:r>
      <w:proofErr w:type="gramStart"/>
      <w:r w:rsidRPr="00BD3FFE">
        <w:t>,#</w:t>
      </w:r>
      <w:proofErr w:type="gramEnd"/>
      <w:r w:rsidRPr="00BD3FFE">
        <w:t>STACK</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r w:rsidRPr="00BD3FFE">
        <w:t>;</w:t>
      </w:r>
    </w:p>
    <w:p w:rsidR="00120A11" w:rsidRPr="00BD3FFE" w:rsidRDefault="00120A11" w:rsidP="00BD3FFE">
      <w:pPr>
        <w:pStyle w:val="Code"/>
      </w:pPr>
      <w:r w:rsidRPr="00BD3FFE">
        <w:t xml:space="preserve">; </w:t>
      </w:r>
      <w:proofErr w:type="spellStart"/>
      <w:r w:rsidRPr="00BD3FFE">
        <w:t>Initialisierungs-Programm</w:t>
      </w:r>
      <w:proofErr w:type="spellEnd"/>
    </w:p>
    <w:p w:rsidR="00120A11" w:rsidRPr="00BD3FFE" w:rsidRDefault="00120A11" w:rsidP="00BD3FFE">
      <w:pPr>
        <w:pStyle w:val="Code"/>
      </w:pPr>
      <w:r w:rsidRPr="00BD3FFE">
        <w:t>;</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Konsolenprozess</w:t>
      </w:r>
      <w:proofErr w:type="spellEnd"/>
      <w:r w:rsidRPr="00BD3FFE">
        <w:t xml:space="preserve"> </w:t>
      </w:r>
      <w:proofErr w:type="spellStart"/>
      <w:r w:rsidRPr="00BD3FFE">
        <w:t>starten</w:t>
      </w:r>
      <w:proofErr w:type="spellEnd"/>
    </w:p>
    <w:p w:rsidR="00120A11" w:rsidRPr="00BD3FFE" w:rsidRDefault="00120A11" w:rsidP="00BD3FFE">
      <w:pPr>
        <w:pStyle w:val="Code"/>
      </w:pPr>
      <w:r w:rsidRPr="00BD3FFE">
        <w:t>MOV</w:t>
      </w:r>
      <w:r w:rsidRPr="00BD3FFE">
        <w:tab/>
      </w:r>
      <w:r w:rsidRPr="00BD3FFE">
        <w:tab/>
        <w:t>A</w:t>
      </w:r>
      <w:proofErr w:type="gramStart"/>
      <w:r w:rsidRPr="00BD3FFE">
        <w:t>,#</w:t>
      </w:r>
      <w:proofErr w:type="gramEnd"/>
      <w:r w:rsidRPr="00BD3FFE">
        <w:t xml:space="preserve">0 ; </w:t>
      </w:r>
      <w:proofErr w:type="spellStart"/>
      <w:r w:rsidRPr="00BD3FFE">
        <w:t>Prozess</w:t>
      </w:r>
      <w:proofErr w:type="spellEnd"/>
      <w:r w:rsidRPr="00BD3FFE">
        <w:t xml:space="preserve"> 0</w:t>
      </w:r>
    </w:p>
    <w:p w:rsidR="00120A11" w:rsidRPr="00BD3FFE" w:rsidRDefault="00120A11" w:rsidP="00BD3FFE">
      <w:pPr>
        <w:pStyle w:val="Code"/>
      </w:pPr>
      <w:r w:rsidRPr="00BD3FFE">
        <w:t>MOV</w:t>
      </w:r>
      <w:r w:rsidRPr="00BD3FFE">
        <w:tab/>
      </w:r>
      <w:r w:rsidRPr="00BD3FFE">
        <w:tab/>
        <w:t>B</w:t>
      </w:r>
      <w:proofErr w:type="gramStart"/>
      <w:r w:rsidRPr="00BD3FFE">
        <w:t>,#</w:t>
      </w:r>
      <w:proofErr w:type="gramEnd"/>
      <w:r w:rsidRPr="00BD3FFE">
        <w:t xml:space="preserve">0 ; </w:t>
      </w:r>
      <w:proofErr w:type="spellStart"/>
      <w:r w:rsidRPr="00BD3FFE">
        <w:t>höchste</w:t>
      </w:r>
      <w:proofErr w:type="spellEnd"/>
      <w:r w:rsidRPr="00BD3FFE">
        <w:t xml:space="preserve"> </w:t>
      </w:r>
      <w:proofErr w:type="spellStart"/>
      <w:r w:rsidRPr="00BD3FFE">
        <w:t>Priorität</w:t>
      </w:r>
      <w:proofErr w:type="spellEnd"/>
    </w:p>
    <w:p w:rsidR="00120A11" w:rsidRPr="00BD3FFE" w:rsidRDefault="00120A11" w:rsidP="00BD3FFE">
      <w:pPr>
        <w:pStyle w:val="Code"/>
      </w:pPr>
      <w:r w:rsidRPr="00BD3FFE">
        <w:t>CALL</w:t>
      </w:r>
      <w:r w:rsidRPr="00BD3FFE">
        <w:tab/>
      </w:r>
      <w:proofErr w:type="spellStart"/>
      <w:r w:rsidRPr="00BD3FFE">
        <w:t>startProcess</w:t>
      </w:r>
      <w:proofErr w:type="spellEnd"/>
    </w:p>
    <w:p w:rsidR="00120A11" w:rsidRPr="00BD3FFE" w:rsidRDefault="00120A11" w:rsidP="00BD3FFE">
      <w:pPr>
        <w:pStyle w:val="Code"/>
      </w:pPr>
    </w:p>
    <w:p w:rsidR="00120A11" w:rsidRPr="00BD3FFE" w:rsidRDefault="00120A11" w:rsidP="00BD3FFE">
      <w:pPr>
        <w:pStyle w:val="Code"/>
      </w:pPr>
      <w:r w:rsidRPr="00BD3FFE">
        <w:t xml:space="preserve">; Timer 0 </w:t>
      </w:r>
      <w:proofErr w:type="spellStart"/>
      <w:r w:rsidRPr="00BD3FFE">
        <w:t>fü</w:t>
      </w:r>
      <w:r w:rsidR="00BD3FFE" w:rsidRPr="00BD3FFE">
        <w:t>r</w:t>
      </w:r>
      <w:proofErr w:type="spellEnd"/>
      <w:r w:rsidR="00BD3FFE" w:rsidRPr="00BD3FFE">
        <w:t xml:space="preserve"> Scheduler-Interrupt</w:t>
      </w:r>
    </w:p>
    <w:p w:rsidR="00120A11" w:rsidRPr="00BD3FFE" w:rsidRDefault="00120A11" w:rsidP="00BD3FFE">
      <w:pPr>
        <w:pStyle w:val="Code"/>
      </w:pPr>
      <w:r w:rsidRPr="00BD3FFE">
        <w:t>SETB</w:t>
      </w:r>
      <w:r w:rsidRPr="00BD3FFE">
        <w:tab/>
        <w:t>TR0</w:t>
      </w:r>
    </w:p>
    <w:p w:rsidR="00120A11" w:rsidRPr="00BD3FFE" w:rsidRDefault="00120A11" w:rsidP="00BD3FFE">
      <w:pPr>
        <w:pStyle w:val="Code"/>
      </w:pPr>
    </w:p>
    <w:p w:rsidR="00120A11" w:rsidRPr="00BD3FFE" w:rsidRDefault="00120A11" w:rsidP="00BD3FFE">
      <w:pPr>
        <w:pStyle w:val="Code"/>
      </w:pPr>
      <w:r w:rsidRPr="00BD3FFE">
        <w:t xml:space="preserve">; Scheduler-Interrupt </w:t>
      </w:r>
      <w:proofErr w:type="spellStart"/>
      <w:r w:rsidRPr="00BD3FFE">
        <w:t>starten</w:t>
      </w:r>
      <w:proofErr w:type="spellEnd"/>
    </w:p>
    <w:p w:rsidR="00120A11" w:rsidRPr="00BD3FFE" w:rsidRDefault="00120A11" w:rsidP="00BD3FFE">
      <w:pPr>
        <w:pStyle w:val="Code"/>
      </w:pPr>
      <w:r w:rsidRPr="00BD3FFE">
        <w:t>SETB</w:t>
      </w:r>
      <w:r w:rsidRPr="00BD3FFE">
        <w:tab/>
        <w:t>TF0</w:t>
      </w:r>
    </w:p>
    <w:p w:rsidR="00120A11" w:rsidRPr="00BD3FFE" w:rsidRDefault="00120A11" w:rsidP="00BD3FFE">
      <w:pPr>
        <w:pStyle w:val="Code"/>
      </w:pPr>
    </w:p>
    <w:p w:rsidR="00120A11" w:rsidRPr="00BD3FFE" w:rsidRDefault="00120A11" w:rsidP="00BD3FFE">
      <w:pPr>
        <w:pStyle w:val="Code"/>
      </w:pPr>
      <w:proofErr w:type="spellStart"/>
      <w:proofErr w:type="gramStart"/>
      <w:r w:rsidRPr="00BD3FFE">
        <w:t>infiniteLoop</w:t>
      </w:r>
      <w:proofErr w:type="spellEnd"/>
      <w:proofErr w:type="gramEnd"/>
      <w:r w:rsidRPr="00BD3FFE">
        <w:t>:</w:t>
      </w:r>
    </w:p>
    <w:p w:rsidR="00120A11" w:rsidRPr="00BD3FFE" w:rsidRDefault="00120A11" w:rsidP="00BD3FFE">
      <w:pPr>
        <w:pStyle w:val="Code"/>
      </w:pPr>
      <w:r w:rsidRPr="00BD3FFE">
        <w:tab/>
      </w:r>
    </w:p>
    <w:p w:rsidR="00120A11" w:rsidRPr="00BD3FFE" w:rsidRDefault="00120A11" w:rsidP="00BD3FFE">
      <w:pPr>
        <w:pStyle w:val="Code"/>
      </w:pPr>
      <w:r w:rsidRPr="00BD3FFE">
        <w:tab/>
        <w:t>NOP</w:t>
      </w:r>
      <w:r w:rsidRPr="00BD3FFE">
        <w:tab/>
      </w:r>
    </w:p>
    <w:p w:rsidR="00120A11" w:rsidRPr="00BD3FFE" w:rsidRDefault="00120A11" w:rsidP="00BD3FFE">
      <w:pPr>
        <w:pStyle w:val="Code"/>
      </w:pPr>
      <w:r w:rsidRPr="00BD3FFE">
        <w:t>JMP</w:t>
      </w:r>
      <w:r w:rsidRPr="00BD3FFE">
        <w:tab/>
      </w:r>
      <w:r w:rsidRPr="00BD3FFE">
        <w:tab/>
      </w:r>
      <w:proofErr w:type="spellStart"/>
      <w:r w:rsidRPr="00BD3FFE">
        <w:t>infiniteLoop</w:t>
      </w:r>
      <w:proofErr w:type="spellEnd"/>
    </w:p>
    <w:p w:rsidR="00120A11" w:rsidRPr="00BD3FFE" w:rsidRDefault="00120A11" w:rsidP="00BD3FFE">
      <w:pPr>
        <w:pStyle w:val="Code"/>
      </w:pPr>
    </w:p>
    <w:p w:rsidR="00120A11" w:rsidRPr="00BD3FFE" w:rsidRDefault="00120A11" w:rsidP="00BD3FFE">
      <w:pPr>
        <w:pStyle w:val="Code"/>
      </w:pPr>
      <w:r w:rsidRPr="00BD3FFE">
        <w:t>END</w:t>
      </w:r>
    </w:p>
    <w:p w:rsidR="00120A11" w:rsidRPr="00BD3FFE" w:rsidRDefault="00120A11" w:rsidP="00BD3FFE">
      <w:pPr>
        <w:pStyle w:val="Code"/>
      </w:pPr>
    </w:p>
    <w:p w:rsidR="00120A11" w:rsidRPr="009F6F98" w:rsidRDefault="00120A11" w:rsidP="009F6F98">
      <w:pPr>
        <w:pStyle w:val="Textkrper"/>
        <w:spacing w:line="360" w:lineRule="auto"/>
        <w:ind w:left="0"/>
        <w:rPr>
          <w:b/>
        </w:rPr>
      </w:pPr>
      <w:r w:rsidRPr="009F6F98">
        <w:rPr>
          <w:b/>
        </w:rPr>
        <w:t>Listing 2: seriell.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seriell</w:t>
      </w:r>
      <w:proofErr w:type="spellEnd"/>
    </w:p>
    <w:p w:rsidR="009F6F98" w:rsidRPr="00BD3FFE" w:rsidRDefault="009F6F98" w:rsidP="00BD3FFE">
      <w:pPr>
        <w:pStyle w:val="Code"/>
      </w:pPr>
      <w:r w:rsidRPr="00BD3FFE">
        <w:t>PUBLIC</w:t>
      </w:r>
      <w:r w:rsidRPr="00BD3FFE">
        <w:tab/>
      </w:r>
      <w:proofErr w:type="spellStart"/>
      <w:r w:rsidRPr="00BD3FFE">
        <w:t>serialSend</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ein</w:t>
      </w:r>
      <w:proofErr w:type="spellEnd"/>
      <w:r w:rsidRPr="00BD3FFE">
        <w:t xml:space="preserve"> Byte </w:t>
      </w:r>
      <w:proofErr w:type="spellStart"/>
      <w:r w:rsidRPr="00BD3FFE">
        <w:t>vom</w:t>
      </w:r>
      <w:proofErr w:type="spellEnd"/>
      <w:r w:rsidRPr="00BD3FFE">
        <w:t xml:space="preserve"> </w:t>
      </w:r>
      <w:proofErr w:type="spellStart"/>
      <w:r w:rsidRPr="00BD3FFE">
        <w:t>Akkumulator</w:t>
      </w:r>
      <w:proofErr w:type="spellEnd"/>
      <w:r w:rsidRPr="00BD3FFE">
        <w:t xml:space="preserve"> auf den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erialSend</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Interrupts </w:t>
      </w:r>
      <w:proofErr w:type="spellStart"/>
      <w:r w:rsidRPr="00BD3FFE">
        <w:t>für</w:t>
      </w:r>
      <w:proofErr w:type="spellEnd"/>
      <w:r w:rsidRPr="00BD3FFE">
        <w:t xml:space="preserve"> die </w:t>
      </w:r>
      <w:proofErr w:type="spellStart"/>
      <w:r w:rsidRPr="00BD3FFE">
        <w:t>Dauer</w:t>
      </w:r>
      <w:proofErr w:type="spellEnd"/>
      <w:r w:rsidRPr="00BD3FFE">
        <w:t xml:space="preserve"> der </w:t>
      </w:r>
      <w:proofErr w:type="spellStart"/>
      <w:r w:rsidRPr="00BD3FFE">
        <w:t>seriellen</w:t>
      </w:r>
      <w:proofErr w:type="spellEnd"/>
      <w:r w:rsidRPr="00BD3FFE">
        <w:t xml:space="preserve"> </w:t>
      </w:r>
      <w:proofErr w:type="spellStart"/>
      <w:r w:rsidRPr="00BD3FFE">
        <w:t>Übertragung</w:t>
      </w:r>
      <w:proofErr w:type="spellEnd"/>
      <w:r w:rsidRPr="00BD3FFE">
        <w:t xml:space="preserve"> </w:t>
      </w:r>
      <w:proofErr w:type="spellStart"/>
      <w:r w:rsidRPr="00BD3FFE">
        <w:t>deaktivieren</w:t>
      </w:r>
      <w:proofErr w:type="spellEnd"/>
    </w:p>
    <w:p w:rsidR="009F6F98" w:rsidRPr="00BD3FFE" w:rsidRDefault="009F6F98" w:rsidP="00BD3FFE">
      <w:pPr>
        <w:pStyle w:val="Code"/>
      </w:pPr>
      <w:r w:rsidRPr="00BD3FFE">
        <w:tab/>
        <w:t>CLR</w:t>
      </w:r>
      <w:r w:rsidRPr="00BD3FFE">
        <w:tab/>
      </w:r>
      <w:r w:rsidRPr="00BD3FFE">
        <w:tab/>
        <w:t>EAL</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Daten</w:t>
      </w:r>
      <w:proofErr w:type="spellEnd"/>
      <w:r w:rsidRPr="00BD3FFE">
        <w:t xml:space="preserve"> </w:t>
      </w:r>
      <w:proofErr w:type="spellStart"/>
      <w:r w:rsidRPr="00BD3FFE">
        <w:t>schreiben</w:t>
      </w:r>
      <w:proofErr w:type="spellEnd"/>
    </w:p>
    <w:p w:rsidR="009F6F98" w:rsidRPr="00BD3FFE" w:rsidRDefault="009F6F98" w:rsidP="00BD3FFE">
      <w:pPr>
        <w:pStyle w:val="Code"/>
      </w:pPr>
      <w:r w:rsidRPr="00BD3FFE">
        <w:tab/>
        <w:t>MOV</w:t>
      </w:r>
      <w:r w:rsidRPr="00BD3FFE">
        <w:tab/>
      </w:r>
      <w:r w:rsidRPr="00BD3FFE">
        <w:tab/>
        <w:t>S0BUF</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proofErr w:type="gramStart"/>
      <w:r w:rsidRPr="00BD3FFE">
        <w:t>warten</w:t>
      </w:r>
      <w:proofErr w:type="spellEnd"/>
      <w:proofErr w:type="gramEnd"/>
      <w:r w:rsidRPr="00BD3FFE">
        <w:t xml:space="preserve">, </w:t>
      </w:r>
      <w:proofErr w:type="spellStart"/>
      <w:r w:rsidRPr="00BD3FFE">
        <w:t>bis</w:t>
      </w:r>
      <w:proofErr w:type="spellEnd"/>
      <w:r w:rsidRPr="00BD3FFE">
        <w:t xml:space="preserve"> </w:t>
      </w:r>
      <w:proofErr w:type="spellStart"/>
      <w:r w:rsidRPr="00BD3FFE">
        <w:t>Senden</w:t>
      </w:r>
      <w:proofErr w:type="spellEnd"/>
      <w:r w:rsidRPr="00BD3FFE">
        <w:t xml:space="preserve"> </w:t>
      </w:r>
      <w:proofErr w:type="spellStart"/>
      <w:r w:rsidRPr="00BD3FFE">
        <w:t>abgeschlossen</w:t>
      </w:r>
      <w:proofErr w:type="spellEnd"/>
      <w:r w:rsidRPr="00BD3FFE">
        <w:t xml:space="preserve"> (TI0 </w:t>
      </w:r>
      <w:proofErr w:type="spellStart"/>
      <w:r w:rsidRPr="00BD3FFE">
        <w:t>gesetzt</w:t>
      </w:r>
      <w:proofErr w:type="spellEnd"/>
      <w:r w:rsidRPr="00BD3FFE">
        <w:t xml:space="preserve"> </w:t>
      </w:r>
      <w:proofErr w:type="spellStart"/>
      <w:r w:rsidRPr="00BD3FFE">
        <w:t>wurde</w:t>
      </w:r>
      <w:proofErr w:type="spellEnd"/>
      <w:r w:rsidRPr="00BD3FFE">
        <w:t>)</w:t>
      </w:r>
    </w:p>
    <w:p w:rsidR="009F6F98" w:rsidRPr="00BD3FFE" w:rsidRDefault="009F6F98" w:rsidP="00BD3FFE">
      <w:pPr>
        <w:pStyle w:val="Code"/>
      </w:pPr>
      <w:r w:rsidRPr="00BD3FFE">
        <w:tab/>
      </w:r>
      <w:proofErr w:type="spellStart"/>
      <w:proofErr w:type="gramStart"/>
      <w:r w:rsidRPr="00BD3FFE">
        <w:t>sendWait</w:t>
      </w:r>
      <w:proofErr w:type="spellEnd"/>
      <w:proofErr w:type="gramEnd"/>
      <w:r w:rsidRPr="00BD3FFE">
        <w:t>:</w:t>
      </w:r>
    </w:p>
    <w:p w:rsidR="009F6F98" w:rsidRPr="00BD3FFE" w:rsidRDefault="009F6F98" w:rsidP="00BD3FFE">
      <w:pPr>
        <w:pStyle w:val="Code"/>
      </w:pPr>
      <w:r w:rsidRPr="00BD3FFE">
        <w:tab/>
      </w:r>
      <w:r w:rsidRPr="00BD3FFE">
        <w:tab/>
        <w:t>NOP</w:t>
      </w:r>
    </w:p>
    <w:p w:rsidR="009F6F98" w:rsidRPr="00BD3FFE" w:rsidRDefault="009F6F98" w:rsidP="00BD3FFE">
      <w:pPr>
        <w:pStyle w:val="Code"/>
      </w:pPr>
      <w:r w:rsidRPr="00BD3FFE">
        <w:tab/>
      </w:r>
      <w:r w:rsidRPr="00BD3FFE">
        <w:tab/>
        <w:t>JNB</w:t>
      </w:r>
      <w:r w:rsidRPr="00BD3FFE">
        <w:tab/>
      </w:r>
      <w:r w:rsidRPr="00BD3FFE">
        <w:tab/>
        <w:t>TI0</w:t>
      </w:r>
      <w:proofErr w:type="gramStart"/>
      <w:r w:rsidRPr="00BD3FFE">
        <w:t>,sendWait</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CLR</w:t>
      </w:r>
      <w:r w:rsidRPr="00BD3FFE">
        <w:tab/>
      </w:r>
      <w:r w:rsidRPr="00BD3FFE">
        <w:tab/>
        <w:t>TI0</w:t>
      </w:r>
      <w:r w:rsidRPr="00BD3FFE">
        <w:tab/>
      </w:r>
      <w:r w:rsidRPr="00BD3FFE">
        <w:tab/>
        <w:t xml:space="preserve">; </w:t>
      </w:r>
      <w:proofErr w:type="spellStart"/>
      <w:r w:rsidRPr="00BD3FFE">
        <w:t>nach</w:t>
      </w:r>
      <w:proofErr w:type="spellEnd"/>
      <w:r w:rsidRPr="00BD3FFE">
        <w:t xml:space="preserve"> </w:t>
      </w:r>
      <w:proofErr w:type="spellStart"/>
      <w:r w:rsidRPr="00BD3FFE">
        <w:t>Senden</w:t>
      </w:r>
      <w:proofErr w:type="spellEnd"/>
      <w:r w:rsidRPr="00BD3FFE">
        <w:t xml:space="preserve"> TI0 </w:t>
      </w:r>
      <w:proofErr w:type="spellStart"/>
      <w:r w:rsidRPr="00BD3FFE">
        <w:t>zurück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Interrupts </w:t>
      </w:r>
      <w:proofErr w:type="spellStart"/>
      <w:r w:rsidRPr="00BD3FFE">
        <w:t>wieder</w:t>
      </w:r>
      <w:proofErr w:type="spellEnd"/>
      <w:r w:rsidRPr="00BD3FFE">
        <w:t xml:space="preserve"> </w:t>
      </w:r>
      <w:proofErr w:type="spellStart"/>
      <w:r w:rsidRPr="00BD3FFE">
        <w:t>aktivieren</w:t>
      </w:r>
      <w:proofErr w:type="spellEnd"/>
    </w:p>
    <w:p w:rsidR="009F6F98" w:rsidRPr="00BD3FFE" w:rsidRDefault="009F6F98" w:rsidP="00BD3FFE">
      <w:pPr>
        <w:pStyle w:val="Code"/>
      </w:pPr>
      <w:r w:rsidRPr="00BD3FFE">
        <w:tab/>
        <w:t>SETB</w:t>
      </w:r>
      <w:r w:rsidRPr="00BD3FFE">
        <w:tab/>
        <w:t>EAL</w:t>
      </w:r>
    </w:p>
    <w:p w:rsidR="009F6F98" w:rsidRPr="00BD3FFE" w:rsidRDefault="009F6F98" w:rsidP="00BD3FFE">
      <w:pPr>
        <w:pStyle w:val="Code"/>
      </w:pPr>
      <w:r w:rsidRPr="00BD3FFE">
        <w:lastRenderedPageBreak/>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t>Listing 3: console.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t>console</w:t>
      </w:r>
    </w:p>
    <w:p w:rsidR="009F6F98" w:rsidRPr="00BD3FFE" w:rsidRDefault="009F6F98" w:rsidP="00BD3FFE">
      <w:pPr>
        <w:pStyle w:val="Code"/>
      </w:pPr>
      <w:r w:rsidRPr="00BD3FFE">
        <w:t>PUBLIC</w:t>
      </w:r>
      <w:r w:rsidRPr="00BD3FFE">
        <w:tab/>
      </w:r>
      <w:proofErr w:type="spellStart"/>
      <w:r w:rsidRPr="00BD3FFE">
        <w:t>processConsole</w:t>
      </w:r>
      <w:proofErr w:type="spellEnd"/>
    </w:p>
    <w:p w:rsidR="009F6F98" w:rsidRPr="00BD3FFE" w:rsidRDefault="009F6F98" w:rsidP="00BD3FFE">
      <w:pPr>
        <w:pStyle w:val="Code"/>
      </w:pPr>
      <w:r w:rsidRPr="00BD3FFE">
        <w:t>EXTRN CODE (</w:t>
      </w:r>
      <w:proofErr w:type="spellStart"/>
      <w:r w:rsidRPr="00BD3FFE">
        <w:t>startProcess</w:t>
      </w:r>
      <w:proofErr w:type="spellEnd"/>
      <w:r w:rsidRPr="00BD3FFE">
        <w:t xml:space="preserve">, </w:t>
      </w:r>
      <w:proofErr w:type="spellStart"/>
      <w:r w:rsidRPr="00BD3FFE">
        <w:t>stopProcess</w:t>
      </w:r>
      <w:proofErr w:type="spellEnd"/>
      <w:r w:rsidRPr="00BD3FFE">
        <w:t>)</w:t>
      </w: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Liest</w:t>
      </w:r>
      <w:proofErr w:type="spellEnd"/>
      <w:r w:rsidRPr="00BD3FFE">
        <w:t xml:space="preserve"> </w:t>
      </w:r>
      <w:proofErr w:type="spellStart"/>
      <w:r w:rsidRPr="00BD3FFE">
        <w:t>Zeichen</w:t>
      </w:r>
      <w:proofErr w:type="spellEnd"/>
      <w:r w:rsidRPr="00BD3FFE">
        <w:t xml:space="preserve"> von der </w:t>
      </w:r>
      <w:proofErr w:type="spellStart"/>
      <w:r w:rsidRPr="00BD3FFE">
        <w:t>seriellen</w:t>
      </w:r>
      <w:proofErr w:type="spellEnd"/>
      <w:r w:rsidRPr="00BD3FFE">
        <w:t xml:space="preserve"> </w:t>
      </w:r>
      <w:proofErr w:type="spellStart"/>
      <w:r w:rsidRPr="00BD3FFE">
        <w:t>Schnittstelle</w:t>
      </w:r>
      <w:proofErr w:type="spellEnd"/>
      <w:r w:rsidRPr="00BD3FFE">
        <w:t xml:space="preserve"> </w:t>
      </w:r>
      <w:proofErr w:type="spellStart"/>
      <w:r w:rsidRPr="00BD3FFE">
        <w:t>ein</w:t>
      </w:r>
      <w:proofErr w:type="spellEnd"/>
    </w:p>
    <w:p w:rsidR="009F6F98" w:rsidRPr="00BD3FFE" w:rsidRDefault="009F6F98" w:rsidP="00BD3FFE">
      <w:pPr>
        <w:pStyle w:val="Code"/>
      </w:pPr>
      <w:r w:rsidRPr="00BD3FFE">
        <w:t xml:space="preserve">; </w:t>
      </w:r>
      <w:proofErr w:type="gramStart"/>
      <w:r w:rsidRPr="00BD3FFE">
        <w:t>a</w:t>
      </w:r>
      <w:proofErr w:type="gramEnd"/>
      <w:r w:rsidRPr="00BD3FFE">
        <w:t xml:space="preserve">: </w:t>
      </w:r>
      <w:proofErr w:type="spellStart"/>
      <w:r w:rsidRPr="00BD3FFE">
        <w:t>Startet</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p>
    <w:p w:rsidR="009F6F98" w:rsidRPr="00BD3FFE" w:rsidRDefault="009F6F98" w:rsidP="00BD3FFE">
      <w:pPr>
        <w:pStyle w:val="Code"/>
      </w:pPr>
      <w:r w:rsidRPr="00BD3FFE">
        <w:t xml:space="preserve">; </w:t>
      </w:r>
      <w:proofErr w:type="gramStart"/>
      <w:r w:rsidRPr="00BD3FFE">
        <w:t>b</w:t>
      </w:r>
      <w:proofErr w:type="gramEnd"/>
      <w:r w:rsidRPr="00BD3FFE">
        <w:t xml:space="preserve">: </w:t>
      </w:r>
      <w:proofErr w:type="spellStart"/>
      <w:r w:rsidRPr="00BD3FFE">
        <w:t>Beendet</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p>
    <w:p w:rsidR="009F6F98" w:rsidRPr="00BD3FFE" w:rsidRDefault="009F6F98" w:rsidP="00BD3FFE">
      <w:pPr>
        <w:pStyle w:val="Code"/>
      </w:pPr>
      <w:r w:rsidRPr="00BD3FFE">
        <w:t xml:space="preserve">; </w:t>
      </w:r>
      <w:proofErr w:type="gramStart"/>
      <w:r w:rsidRPr="00BD3FFE">
        <w:t>c</w:t>
      </w:r>
      <w:proofErr w:type="gramEnd"/>
      <w:r w:rsidRPr="00BD3FFE">
        <w:t xml:space="preserve">: </w:t>
      </w:r>
      <w:proofErr w:type="spellStart"/>
      <w:r w:rsidRPr="00BD3FFE">
        <w:t>Startet</w:t>
      </w:r>
      <w:proofErr w:type="spellEnd"/>
      <w:r w:rsidRPr="00BD3FFE">
        <w:t xml:space="preserve"> </w:t>
      </w:r>
      <w:proofErr w:type="spellStart"/>
      <w:r w:rsidRPr="00BD3FFE">
        <w:t>Prozess</w:t>
      </w:r>
      <w:proofErr w:type="spellEnd"/>
      <w:r w:rsidRPr="00BD3FFE">
        <w:t xml:space="preserve"> </w:t>
      </w:r>
      <w:proofErr w:type="spellStart"/>
      <w:r w:rsidRPr="00BD3FFE">
        <w:t>AusgabeB</w:t>
      </w:r>
      <w:proofErr w:type="spellEnd"/>
    </w:p>
    <w:p w:rsidR="009F6F98" w:rsidRPr="00BD3FFE" w:rsidRDefault="009F6F98" w:rsidP="00BD3FFE">
      <w:pPr>
        <w:pStyle w:val="Code"/>
      </w:pPr>
      <w:r w:rsidRPr="00BD3FFE">
        <w:t xml:space="preserve">; </w:t>
      </w:r>
      <w:proofErr w:type="spellStart"/>
      <w:proofErr w:type="gramStart"/>
      <w:r w:rsidRPr="00BD3FFE">
        <w:t>anderes</w:t>
      </w:r>
      <w:proofErr w:type="spellEnd"/>
      <w:proofErr w:type="gramEnd"/>
      <w:r w:rsidRPr="00BD3FFE">
        <w:t xml:space="preserve"> </w:t>
      </w:r>
      <w:proofErr w:type="spellStart"/>
      <w:r w:rsidRPr="00BD3FFE">
        <w:t>Zeichen</w:t>
      </w:r>
      <w:proofErr w:type="spellEnd"/>
      <w:r w:rsidRPr="00BD3FFE">
        <w:t xml:space="preserve">: </w:t>
      </w:r>
      <w:proofErr w:type="spellStart"/>
      <w:r w:rsidRPr="00BD3FFE">
        <w:t>Keine</w:t>
      </w:r>
      <w:proofErr w:type="spellEnd"/>
      <w:r w:rsidRPr="00BD3FFE">
        <w:t xml:space="preserve"> </w:t>
      </w:r>
      <w:proofErr w:type="spellStart"/>
      <w:r w:rsidRPr="00BD3FFE">
        <w:t>Aktion</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Console</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Serielle</w:t>
      </w:r>
      <w:proofErr w:type="spellEnd"/>
      <w:r w:rsidRPr="00BD3FFE">
        <w:t xml:space="preserve"> </w:t>
      </w:r>
      <w:proofErr w:type="spellStart"/>
      <w:r w:rsidRPr="00BD3FFE">
        <w:t>Schnittstelle</w:t>
      </w:r>
      <w:proofErr w:type="spellEnd"/>
      <w:r w:rsidRPr="00BD3FFE">
        <w:t xml:space="preserve"> </w:t>
      </w:r>
      <w:proofErr w:type="spellStart"/>
      <w:r w:rsidRPr="00BD3FFE">
        <w:t>durch</w:t>
      </w:r>
      <w:proofErr w:type="spellEnd"/>
      <w:r w:rsidRPr="00BD3FFE">
        <w:t xml:space="preserve"> </w:t>
      </w:r>
      <w:proofErr w:type="gramStart"/>
      <w:r w:rsidRPr="00BD3FFE">
        <w:t>Polling</w:t>
      </w:r>
      <w:proofErr w:type="gramEnd"/>
      <w:r w:rsidRPr="00BD3FFE">
        <w:t xml:space="preserve"> </w:t>
      </w:r>
      <w:proofErr w:type="spellStart"/>
      <w:r w:rsidRPr="00BD3FFE">
        <w:t>auslesen</w:t>
      </w:r>
      <w:proofErr w:type="spellEnd"/>
    </w:p>
    <w:p w:rsidR="009F6F98" w:rsidRPr="00BD3FFE" w:rsidRDefault="009F6F98" w:rsidP="00BD3FFE">
      <w:pPr>
        <w:pStyle w:val="Code"/>
      </w:pPr>
      <w:r w:rsidRPr="00BD3FFE">
        <w:tab/>
        <w:t>JNB</w:t>
      </w:r>
      <w:r w:rsidRPr="00BD3FFE">
        <w:tab/>
      </w:r>
      <w:r w:rsidRPr="00BD3FFE">
        <w:tab/>
        <w:t>RI0</w:t>
      </w:r>
      <w:proofErr w:type="gramStart"/>
      <w:r w:rsidRPr="00BD3FFE">
        <w:t>,processConsole</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S0BUF</w:t>
      </w:r>
      <w:proofErr w:type="gramEnd"/>
      <w:r w:rsidRPr="00BD3FFE">
        <w:tab/>
      </w:r>
      <w:r w:rsidRPr="00BD3FFE">
        <w:tab/>
        <w:t xml:space="preserve">; </w:t>
      </w:r>
      <w:proofErr w:type="spellStart"/>
      <w:r w:rsidRPr="00BD3FFE">
        <w:t>Daten</w:t>
      </w:r>
      <w:proofErr w:type="spellEnd"/>
      <w:r w:rsidRPr="00BD3FFE">
        <w:t xml:space="preserve"> auf Port1 </w:t>
      </w:r>
      <w:proofErr w:type="spellStart"/>
      <w:r w:rsidRPr="00BD3FFE">
        <w:t>lesen</w:t>
      </w:r>
      <w:proofErr w:type="spellEnd"/>
    </w:p>
    <w:p w:rsidR="009F6F98" w:rsidRPr="00BD3FFE" w:rsidRDefault="009F6F98" w:rsidP="00BD3FFE">
      <w:pPr>
        <w:pStyle w:val="Code"/>
      </w:pPr>
      <w:r w:rsidRPr="00BD3FFE">
        <w:tab/>
        <w:t>CLR</w:t>
      </w:r>
      <w:r w:rsidRPr="00BD3FFE">
        <w:tab/>
      </w:r>
      <w:r w:rsidRPr="00BD3FFE">
        <w:tab/>
        <w:t>RI0</w:t>
      </w:r>
      <w:r w:rsidRPr="00BD3FFE">
        <w:tab/>
      </w:r>
      <w:r w:rsidRPr="00BD3FFE">
        <w:tab/>
      </w:r>
      <w:r w:rsidRPr="00BD3FFE">
        <w:tab/>
        <w:t xml:space="preserve">; </w:t>
      </w:r>
      <w:proofErr w:type="spellStart"/>
      <w:r w:rsidRPr="00BD3FFE">
        <w:t>Empfangs</w:t>
      </w:r>
      <w:proofErr w:type="spellEnd"/>
      <w:r w:rsidRPr="00BD3FFE">
        <w:t xml:space="preserve">-Flag </w:t>
      </w:r>
      <w:proofErr w:type="spellStart"/>
      <w:r w:rsidRPr="00BD3FFE">
        <w:t>wieder</w:t>
      </w:r>
      <w:proofErr w:type="spellEnd"/>
      <w:r w:rsidRPr="00BD3FFE">
        <w:t xml:space="preserve"> </w:t>
      </w:r>
      <w:proofErr w:type="spellStart"/>
      <w:r w:rsidRPr="00BD3FFE">
        <w:t>lösch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w:t>
      </w:r>
    </w:p>
    <w:p w:rsidR="009F6F98" w:rsidRPr="00BD3FFE" w:rsidRDefault="009F6F98" w:rsidP="00BD3FFE">
      <w:pPr>
        <w:pStyle w:val="Code"/>
      </w:pPr>
      <w:r w:rsidRPr="00BD3FFE">
        <w:tab/>
        <w:t xml:space="preserve">; </w:t>
      </w:r>
      <w:proofErr w:type="spellStart"/>
      <w:r w:rsidRPr="00BD3FFE">
        <w:t>Gelesenes</w:t>
      </w:r>
      <w:proofErr w:type="spellEnd"/>
      <w:r w:rsidRPr="00BD3FFE">
        <w:t xml:space="preserve"> </w:t>
      </w:r>
      <w:proofErr w:type="spellStart"/>
      <w:r w:rsidRPr="00BD3FFE">
        <w:t>Zeichen</w:t>
      </w:r>
      <w:proofErr w:type="spellEnd"/>
      <w:r w:rsidRPr="00BD3FFE">
        <w:t xml:space="preserve"> </w:t>
      </w:r>
      <w:proofErr w:type="spellStart"/>
      <w:r w:rsidRPr="00BD3FFE">
        <w:t>analysieren</w:t>
      </w:r>
      <w:proofErr w:type="spellEnd"/>
    </w:p>
    <w:p w:rsidR="009F6F98" w:rsidRPr="00BD3FFE" w:rsidRDefault="009F6F98" w:rsidP="00BD3FFE">
      <w:pPr>
        <w:pStyle w:val="Code"/>
      </w:pPr>
      <w:r w:rsidRPr="00BD3FFE">
        <w:tab/>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7,consoleNotA</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a</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1</w:t>
      </w:r>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 xml:space="preserve">0xff ; </w:t>
      </w:r>
      <w:proofErr w:type="spellStart"/>
      <w:r w:rsidRPr="00BD3FFE">
        <w:t>niedrigste</w:t>
      </w:r>
      <w:proofErr w:type="spellEnd"/>
      <w:r w:rsidRPr="00BD3FFE">
        <w:t xml:space="preserve"> </w:t>
      </w:r>
      <w:proofErr w:type="spellStart"/>
      <w:r w:rsidRPr="00BD3FFE">
        <w:t>Priorität</w:t>
      </w:r>
      <w:proofErr w:type="spellEnd"/>
    </w:p>
    <w:p w:rsidR="009F6F98" w:rsidRPr="00BD3FFE" w:rsidRDefault="009F6F98" w:rsidP="00BD3FFE">
      <w:pPr>
        <w:pStyle w:val="Code"/>
      </w:pPr>
      <w:r w:rsidRPr="00BD3FFE">
        <w:tab/>
        <w:t>CALL</w:t>
      </w:r>
      <w:r w:rsidRPr="00BD3FFE">
        <w:tab/>
      </w:r>
      <w:proofErr w:type="spellStart"/>
      <w:r w:rsidRPr="00BD3FFE">
        <w:t>start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Console</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consoleNotA</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8,consoleNotB</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b</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1</w:t>
      </w:r>
    </w:p>
    <w:p w:rsidR="009F6F98" w:rsidRPr="00BD3FFE" w:rsidRDefault="009F6F98" w:rsidP="00BD3FFE">
      <w:pPr>
        <w:pStyle w:val="Code"/>
      </w:pPr>
      <w:r w:rsidRPr="00BD3FFE">
        <w:tab/>
        <w:t>CALL</w:t>
      </w:r>
      <w:r w:rsidRPr="00BD3FFE">
        <w:tab/>
      </w:r>
      <w:proofErr w:type="spellStart"/>
      <w:r w:rsidRPr="00BD3FFE">
        <w:t>stop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Console</w:t>
      </w:r>
      <w:proofErr w:type="spellEnd"/>
    </w:p>
    <w:p w:rsidR="009F6F98" w:rsidRPr="00BD3FFE" w:rsidRDefault="009F6F98" w:rsidP="00BD3FFE">
      <w:pPr>
        <w:pStyle w:val="Code"/>
      </w:pPr>
      <w:r w:rsidRPr="00BD3FFE">
        <w:lastRenderedPageBreak/>
        <w:tab/>
      </w:r>
    </w:p>
    <w:p w:rsidR="009F6F98" w:rsidRPr="00BD3FFE" w:rsidRDefault="009F6F98" w:rsidP="00BD3FFE">
      <w:pPr>
        <w:pStyle w:val="Code"/>
      </w:pPr>
      <w:r w:rsidRPr="00BD3FFE">
        <w:tab/>
      </w:r>
      <w:proofErr w:type="spellStart"/>
      <w:proofErr w:type="gramStart"/>
      <w:r w:rsidRPr="00BD3FFE">
        <w:t>consoleNotB</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9,processConsole</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c</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B</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2</w:t>
      </w:r>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0x88</w:t>
      </w:r>
    </w:p>
    <w:p w:rsidR="009F6F98" w:rsidRPr="00BD3FFE" w:rsidRDefault="009F6F98" w:rsidP="00BD3FFE">
      <w:pPr>
        <w:pStyle w:val="Code"/>
      </w:pPr>
      <w:r w:rsidRPr="00BD3FFE">
        <w:tab/>
        <w:t>CALL</w:t>
      </w:r>
      <w:r w:rsidRPr="00BD3FFE">
        <w:tab/>
      </w:r>
      <w:proofErr w:type="spellStart"/>
      <w:r w:rsidRPr="00BD3FFE">
        <w:t>start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JMP </w:t>
      </w:r>
      <w:proofErr w:type="spellStart"/>
      <w:r w:rsidRPr="00BD3FFE">
        <w:t>processConsole</w:t>
      </w:r>
      <w:proofErr w:type="spellEnd"/>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t>Listing 4: ausgabea.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ausgabea</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serialSend</w:t>
      </w:r>
      <w:proofErr w:type="spellEnd"/>
      <w:r w:rsidRPr="00BD3FFE">
        <w:t>)</w:t>
      </w:r>
    </w:p>
    <w:p w:rsidR="009F6F98" w:rsidRPr="00BD3FFE" w:rsidRDefault="009F6F98" w:rsidP="00BD3FFE">
      <w:pPr>
        <w:pStyle w:val="Code"/>
      </w:pPr>
      <w:r w:rsidRPr="00BD3FFE">
        <w:t>PUBLIC</w:t>
      </w:r>
      <w:r w:rsidRPr="00BD3FFE">
        <w:tab/>
      </w:r>
      <w:proofErr w:type="spellStart"/>
      <w:r w:rsidRPr="00BD3FFE">
        <w:t>processAusgabeA</w:t>
      </w:r>
      <w:proofErr w:type="spellEnd"/>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PA</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PA</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jede</w:t>
      </w:r>
      <w:proofErr w:type="spellEnd"/>
      <w:r w:rsidRPr="00BD3FFE">
        <w:t xml:space="preserve"> </w:t>
      </w:r>
      <w:proofErr w:type="spellStart"/>
      <w:r w:rsidRPr="00BD3FFE">
        <w:t>Sekunde</w:t>
      </w:r>
      <w:proofErr w:type="spellEnd"/>
      <w:r w:rsidRPr="00BD3FFE">
        <w:t xml:space="preserve"> </w:t>
      </w:r>
      <w:proofErr w:type="spellStart"/>
      <w:r w:rsidRPr="00BD3FFE">
        <w:t>ein</w:t>
      </w:r>
      <w:proofErr w:type="spellEnd"/>
      <w:r w:rsidRPr="00BD3FFE">
        <w:t xml:space="preserve"> '</w:t>
      </w:r>
      <w:proofErr w:type="gramStart"/>
      <w:r w:rsidRPr="00BD3FFE">
        <w:t>a</w:t>
      </w:r>
      <w:proofErr w:type="gramEnd"/>
      <w:r w:rsidRPr="00BD3FFE">
        <w:t xml:space="preserve">' auf </w:t>
      </w:r>
      <w:proofErr w:type="spellStart"/>
      <w:r w:rsidRPr="00BD3FFE">
        <w:t>dem</w:t>
      </w:r>
      <w:proofErr w:type="spellEnd"/>
      <w:r w:rsidRPr="00BD3FFE">
        <w:t xml:space="preserve">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AusgabeA</w:t>
      </w:r>
      <w:proofErr w:type="spellEnd"/>
      <w:proofErr w:type="gramEnd"/>
      <w:r w:rsidRPr="00BD3FFE">
        <w:t>:</w:t>
      </w:r>
    </w:p>
    <w:p w:rsidR="009F6F98" w:rsidRPr="00BD3FFE" w:rsidRDefault="009F6F98" w:rsidP="00BD3FFE">
      <w:pPr>
        <w:pStyle w:val="Code"/>
      </w:pPr>
    </w:p>
    <w:p w:rsidR="009F6F98" w:rsidRPr="00BD3FFE" w:rsidRDefault="009F6F98" w:rsidP="00BD3FFE">
      <w:pPr>
        <w:pStyle w:val="Code"/>
      </w:pPr>
      <w:r w:rsidRPr="00BD3FFE">
        <w:tab/>
        <w:t xml:space="preserve">; </w:t>
      </w:r>
      <w:proofErr w:type="spellStart"/>
      <w:proofErr w:type="gramStart"/>
      <w:r w:rsidRPr="00BD3FFE">
        <w:t>sofort</w:t>
      </w:r>
      <w:proofErr w:type="spellEnd"/>
      <w:proofErr w:type="gramEnd"/>
      <w:r w:rsidRPr="00BD3FFE">
        <w:t xml:space="preserve"> </w:t>
      </w:r>
      <w:proofErr w:type="spellStart"/>
      <w:r w:rsidRPr="00BD3FFE">
        <w:t>erstes</w:t>
      </w:r>
      <w:proofErr w:type="spellEnd"/>
      <w:r w:rsidRPr="00BD3FFE">
        <w:t xml:space="preserve"> 'a' </w:t>
      </w:r>
      <w:proofErr w:type="spellStart"/>
      <w:r w:rsidRPr="00BD3FFE">
        <w:t>senden</w:t>
      </w:r>
      <w:proofErr w:type="spellEnd"/>
    </w:p>
    <w:p w:rsidR="009F6F98" w:rsidRPr="00BD3FFE" w:rsidRDefault="009F6F98" w:rsidP="00BD3FFE">
      <w:pPr>
        <w:pStyle w:val="Code"/>
      </w:pPr>
      <w:r w:rsidRPr="00BD3FFE">
        <w:tab/>
        <w:t>MOV R0</w:t>
      </w:r>
      <w:proofErr w:type="gramStart"/>
      <w:r w:rsidRPr="00BD3FFE">
        <w:t>,#</w:t>
      </w:r>
      <w:proofErr w:type="gramEnd"/>
      <w:r w:rsidRPr="00BD3FFE">
        <w:t>1</w:t>
      </w:r>
    </w:p>
    <w:p w:rsidR="009F6F98" w:rsidRPr="00BD3FFE" w:rsidRDefault="009F6F98" w:rsidP="00BD3FFE">
      <w:pPr>
        <w:pStyle w:val="Code"/>
      </w:pPr>
      <w:r w:rsidRPr="00BD3FFE">
        <w:tab/>
      </w:r>
    </w:p>
    <w:p w:rsidR="009F6F98" w:rsidRPr="00BD3FFE" w:rsidRDefault="009F6F98" w:rsidP="00BD3FFE">
      <w:pPr>
        <w:pStyle w:val="Code"/>
      </w:pPr>
      <w:proofErr w:type="spellStart"/>
      <w:proofErr w:type="gramStart"/>
      <w:r w:rsidRPr="00BD3FFE">
        <w:t>processAloop</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Timer 1 Polling</w:t>
      </w:r>
    </w:p>
    <w:p w:rsidR="009F6F98" w:rsidRPr="00BD3FFE" w:rsidRDefault="009F6F98" w:rsidP="00BD3FFE">
      <w:pPr>
        <w:pStyle w:val="Code"/>
      </w:pPr>
      <w:r w:rsidRPr="00BD3FFE">
        <w:tab/>
        <w:t xml:space="preserve">JNB </w:t>
      </w:r>
      <w:r w:rsidRPr="00BD3FFE">
        <w:tab/>
        <w:t>TF1</w:t>
      </w:r>
      <w:proofErr w:type="gramStart"/>
      <w:r w:rsidRPr="00BD3FFE">
        <w:t>,processAloop</w:t>
      </w:r>
      <w:proofErr w:type="gramEnd"/>
    </w:p>
    <w:p w:rsidR="009F6F98" w:rsidRPr="00BD3FFE" w:rsidRDefault="009F6F98" w:rsidP="00BD3FFE">
      <w:pPr>
        <w:pStyle w:val="Code"/>
      </w:pPr>
      <w:r w:rsidRPr="00BD3FFE">
        <w:tab/>
        <w:t>CLR</w:t>
      </w:r>
      <w:r w:rsidRPr="00BD3FFE">
        <w:tab/>
      </w:r>
      <w:r w:rsidRPr="00BD3FFE">
        <w:tab/>
        <w:t>TF1</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Counter </w:t>
      </w:r>
      <w:proofErr w:type="spellStart"/>
      <w:r w:rsidRPr="00BD3FFE">
        <w:t>für</w:t>
      </w:r>
      <w:proofErr w:type="spellEnd"/>
      <w:r w:rsidRPr="00BD3FFE">
        <w:t xml:space="preserve"> 1s</w:t>
      </w:r>
    </w:p>
    <w:p w:rsidR="009F6F98" w:rsidRPr="00BD3FFE" w:rsidRDefault="009F6F98" w:rsidP="00BD3FFE">
      <w:pPr>
        <w:pStyle w:val="Code"/>
      </w:pPr>
      <w:r w:rsidRPr="00BD3FFE">
        <w:tab/>
        <w:t xml:space="preserve">; </w:t>
      </w:r>
      <w:proofErr w:type="spellStart"/>
      <w:r w:rsidRPr="00BD3FFE">
        <w:t>Rechnung</w:t>
      </w:r>
      <w:proofErr w:type="spellEnd"/>
      <w:r w:rsidRPr="00BD3FFE">
        <w:t xml:space="preserve"> </w:t>
      </w:r>
      <w:proofErr w:type="spellStart"/>
      <w:r w:rsidRPr="00BD3FFE">
        <w:t>mit</w:t>
      </w:r>
      <w:proofErr w:type="spellEnd"/>
      <w:r w:rsidRPr="00BD3FFE">
        <w:t xml:space="preserve"> 24MHz </w:t>
      </w:r>
      <w:proofErr w:type="spellStart"/>
      <w:r w:rsidRPr="00BD3FFE">
        <w:t>Takt</w:t>
      </w:r>
      <w:proofErr w:type="spellEnd"/>
      <w:r w:rsidRPr="00BD3FFE">
        <w:t>:</w:t>
      </w:r>
    </w:p>
    <w:p w:rsidR="009F6F98" w:rsidRPr="00BD3FFE" w:rsidRDefault="009F6F98" w:rsidP="00BD3FFE">
      <w:pPr>
        <w:pStyle w:val="Code"/>
      </w:pPr>
      <w:r w:rsidRPr="00BD3FFE">
        <w:tab/>
        <w:t>; ((((24 * 10^6) / 12) / 2^16) / 30) = 1</w:t>
      </w:r>
      <w:proofErr w:type="gramStart"/>
      <w:r w:rsidRPr="00BD3FFE">
        <w:t>,01</w:t>
      </w:r>
      <w:proofErr w:type="gramEnd"/>
      <w:r w:rsidRPr="00BD3FFE">
        <w:t>..</w:t>
      </w:r>
    </w:p>
    <w:p w:rsidR="009F6F98" w:rsidRPr="00BD3FFE" w:rsidRDefault="009F6F98" w:rsidP="00BD3FFE">
      <w:pPr>
        <w:pStyle w:val="Code"/>
      </w:pPr>
      <w:r w:rsidRPr="00BD3FFE">
        <w:tab/>
        <w:t>DJNZ</w:t>
      </w:r>
      <w:r w:rsidRPr="00BD3FFE">
        <w:tab/>
        <w:t>R0</w:t>
      </w:r>
      <w:proofErr w:type="gramStart"/>
      <w:r w:rsidRPr="00BD3FFE">
        <w:t>,processAloop</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x1E</w:t>
      </w:r>
    </w:p>
    <w:p w:rsidR="009F6F98" w:rsidRPr="00BD3FFE" w:rsidRDefault="009F6F98" w:rsidP="00BD3FFE">
      <w:pPr>
        <w:pStyle w:val="Code"/>
      </w:pP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97 ; 'a' ASCII</w:t>
      </w:r>
    </w:p>
    <w:p w:rsidR="009F6F98" w:rsidRPr="00BD3FFE" w:rsidRDefault="009F6F98" w:rsidP="00BD3FFE">
      <w:pPr>
        <w:pStyle w:val="Code"/>
      </w:pPr>
      <w:r w:rsidRPr="00BD3FFE">
        <w:tab/>
        <w:t>CALL</w:t>
      </w:r>
      <w:r w:rsidRPr="00BD3FFE">
        <w:tab/>
      </w:r>
      <w:proofErr w:type="spellStart"/>
      <w:r w:rsidRPr="00BD3FFE">
        <w:t>serialSend</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Aloop</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lastRenderedPageBreak/>
        <w:t>Listing 5: ausgabeb.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ausgabeb</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serialSend</w:t>
      </w:r>
      <w:proofErr w:type="spellEnd"/>
      <w:r w:rsidRPr="00BD3FFE">
        <w:t xml:space="preserve">, </w:t>
      </w:r>
      <w:proofErr w:type="spellStart"/>
      <w:r w:rsidRPr="00BD3FFE">
        <w:t>stopProcess</w:t>
      </w:r>
      <w:proofErr w:type="spellEnd"/>
      <w:r w:rsidRPr="00BD3FFE">
        <w:t>)</w:t>
      </w:r>
    </w:p>
    <w:p w:rsidR="009F6F98" w:rsidRPr="00BD3FFE" w:rsidRDefault="009F6F98" w:rsidP="00BD3FFE">
      <w:pPr>
        <w:pStyle w:val="Code"/>
      </w:pPr>
      <w:r w:rsidRPr="00BD3FFE">
        <w:t>PUBLIC</w:t>
      </w:r>
      <w:r w:rsidRPr="00BD3FFE">
        <w:tab/>
      </w:r>
      <w:proofErr w:type="spellStart"/>
      <w:r w:rsidRPr="00BD3FFE">
        <w:t>processAusgabeB</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einmalig</w:t>
      </w:r>
      <w:proofErr w:type="spellEnd"/>
      <w:r w:rsidRPr="00BD3FFE">
        <w:t xml:space="preserve"> 54321 auf </w:t>
      </w:r>
      <w:proofErr w:type="spellStart"/>
      <w:r w:rsidRPr="00BD3FFE">
        <w:t>dem</w:t>
      </w:r>
      <w:proofErr w:type="spellEnd"/>
      <w:r w:rsidRPr="00BD3FFE">
        <w:t xml:space="preserve">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AusgabeB</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53</w:t>
      </w:r>
      <w:r w:rsidRPr="00BD3FFE">
        <w:tab/>
        <w:t>; 53 == 5 ASCII</w:t>
      </w:r>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processBLoop</w:t>
      </w:r>
      <w:proofErr w:type="spellEnd"/>
      <w:proofErr w:type="gramEnd"/>
      <w:r w:rsidRPr="00BD3FFE">
        <w:t>:</w:t>
      </w:r>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MOV</w:t>
      </w:r>
      <w:r w:rsidRPr="00BD3FFE">
        <w:tab/>
      </w:r>
      <w:r w:rsidRPr="00BD3FFE">
        <w:tab/>
        <w:t>A</w:t>
      </w:r>
      <w:proofErr w:type="gramStart"/>
      <w:r w:rsidRPr="00BD3FFE">
        <w:t>,R0</w:t>
      </w:r>
      <w:proofErr w:type="gramEnd"/>
    </w:p>
    <w:p w:rsidR="009F6F98" w:rsidRPr="00BD3FFE" w:rsidRDefault="009F6F98" w:rsidP="00BD3FFE">
      <w:pPr>
        <w:pStyle w:val="Code"/>
      </w:pPr>
      <w:r w:rsidRPr="00BD3FFE">
        <w:tab/>
      </w:r>
      <w:r w:rsidRPr="00BD3FFE">
        <w:tab/>
        <w:t>CALL</w:t>
      </w:r>
      <w:r w:rsidRPr="00BD3FFE">
        <w:tab/>
      </w:r>
      <w:proofErr w:type="spellStart"/>
      <w:r w:rsidRPr="00BD3FFE">
        <w:t>serialSend</w:t>
      </w:r>
      <w:proofErr w:type="spellEnd"/>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DEC</w:t>
      </w:r>
      <w:r w:rsidRPr="00BD3FFE">
        <w:tab/>
      </w:r>
      <w:r w:rsidRPr="00BD3FFE">
        <w:tab/>
        <w:t>R0</w:t>
      </w:r>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t>CJNE</w:t>
      </w:r>
      <w:r w:rsidRPr="00BD3FFE">
        <w:tab/>
        <w:t>R0</w:t>
      </w:r>
      <w:proofErr w:type="gramStart"/>
      <w:r w:rsidRPr="00BD3FFE">
        <w:t>,#</w:t>
      </w:r>
      <w:proofErr w:type="gramEnd"/>
      <w:r w:rsidRPr="00BD3FFE">
        <w:t>48,processBLoop</w:t>
      </w:r>
    </w:p>
    <w:p w:rsidR="009F6F98" w:rsidRPr="00BD3FFE" w:rsidRDefault="009F6F98" w:rsidP="00BD3FFE">
      <w:pPr>
        <w:pStyle w:val="Code"/>
      </w:pPr>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Prozess</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2</w:t>
      </w:r>
    </w:p>
    <w:p w:rsidR="009F6F98" w:rsidRPr="00BD3FFE" w:rsidRDefault="009F6F98" w:rsidP="00BD3FFE">
      <w:pPr>
        <w:pStyle w:val="Code"/>
      </w:pPr>
      <w:r w:rsidRPr="00BD3FFE">
        <w:tab/>
        <w:t xml:space="preserve">CALL </w:t>
      </w:r>
      <w:proofErr w:type="spellStart"/>
      <w:r w:rsidRPr="00BD3FFE">
        <w:t>stopProcess</w:t>
      </w:r>
      <w:proofErr w:type="spellEnd"/>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915D50" w:rsidRDefault="00120A11" w:rsidP="009F6F98">
      <w:pPr>
        <w:pStyle w:val="Textkrper"/>
        <w:spacing w:line="360" w:lineRule="auto"/>
        <w:ind w:left="0"/>
        <w:rPr>
          <w:b/>
        </w:rPr>
      </w:pPr>
      <w:r w:rsidRPr="009F6F98">
        <w:rPr>
          <w:b/>
        </w:rPr>
        <w:t>Listing 6: scheduler.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t>scheduler</w:t>
      </w:r>
    </w:p>
    <w:p w:rsidR="009F6F98" w:rsidRPr="00BD3FFE" w:rsidRDefault="009F6F98" w:rsidP="00BD3FFE">
      <w:pPr>
        <w:pStyle w:val="Code"/>
      </w:pPr>
      <w:r w:rsidRPr="00BD3FFE">
        <w:t>PUBLIC</w:t>
      </w:r>
      <w:r w:rsidRPr="00BD3FFE">
        <w:tab/>
        <w:t xml:space="preserve">scheduler, </w:t>
      </w:r>
      <w:proofErr w:type="spellStart"/>
      <w:r w:rsidRPr="00BD3FFE">
        <w:t>startProcess</w:t>
      </w:r>
      <w:proofErr w:type="spellEnd"/>
      <w:r w:rsidRPr="00BD3FFE">
        <w:t xml:space="preserve">, </w:t>
      </w:r>
      <w:proofErr w:type="spellStart"/>
      <w:r w:rsidRPr="00BD3FFE">
        <w:t>stopProcess</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processConsole</w:t>
      </w:r>
      <w:proofErr w:type="spellEnd"/>
      <w:r w:rsidRPr="00BD3FFE">
        <w:t xml:space="preserve">, </w:t>
      </w:r>
      <w:proofErr w:type="spellStart"/>
      <w:r w:rsidRPr="00BD3FFE">
        <w:t>processAusgabeA</w:t>
      </w:r>
      <w:proofErr w:type="spellEnd"/>
      <w:r w:rsidRPr="00BD3FFE">
        <w:t xml:space="preserve">, </w:t>
      </w:r>
      <w:proofErr w:type="spellStart"/>
      <w:r w:rsidRPr="00BD3FFE">
        <w:t>processAusgabeB</w:t>
      </w:r>
      <w:proofErr w:type="spellEnd"/>
      <w:r w:rsidRPr="00BD3FFE">
        <w:t>)</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Konstanten</w:t>
      </w:r>
      <w:proofErr w:type="spellEnd"/>
      <w:r w:rsidRPr="00BD3FFE">
        <w:t>, Scheduler-</w:t>
      </w:r>
      <w:proofErr w:type="spellStart"/>
      <w:r w:rsidRPr="00BD3FFE">
        <w:t>Konfiguration</w:t>
      </w:r>
      <w:proofErr w:type="spellEnd"/>
    </w:p>
    <w:p w:rsidR="009F6F98" w:rsidRPr="00BD3FFE" w:rsidRDefault="009F6F98" w:rsidP="00BD3FFE">
      <w:pPr>
        <w:pStyle w:val="Code"/>
      </w:pPr>
      <w:proofErr w:type="spellStart"/>
      <w:proofErr w:type="gramStart"/>
      <w:r w:rsidRPr="00BD3FFE">
        <w:t>numberProcesses</w:t>
      </w:r>
      <w:proofErr w:type="spellEnd"/>
      <w:proofErr w:type="gramEnd"/>
      <w:r w:rsidRPr="00BD3FFE">
        <w:tab/>
        <w:t>EQU</w:t>
      </w:r>
      <w:r w:rsidRPr="00BD3FFE">
        <w:tab/>
        <w:t>3</w:t>
      </w:r>
      <w:r w:rsidRPr="00BD3FFE">
        <w:tab/>
        <w:t xml:space="preserve">; </w:t>
      </w:r>
      <w:proofErr w:type="spellStart"/>
      <w:r w:rsidRPr="00BD3FFE">
        <w:t>Anzahl</w:t>
      </w:r>
      <w:proofErr w:type="spellEnd"/>
      <w:r w:rsidRPr="00BD3FFE">
        <w:t xml:space="preserve"> maximal </w:t>
      </w:r>
      <w:proofErr w:type="spellStart"/>
      <w:r w:rsidRPr="00BD3FFE">
        <w:t>verwalteter</w:t>
      </w:r>
      <w:proofErr w:type="spellEnd"/>
      <w:r w:rsidRPr="00BD3FFE">
        <w:t xml:space="preserve"> </w:t>
      </w:r>
      <w:proofErr w:type="spellStart"/>
      <w:r w:rsidRPr="00BD3FFE">
        <w:t>Prozesse</w:t>
      </w:r>
      <w:proofErr w:type="spellEnd"/>
    </w:p>
    <w:p w:rsidR="009F6F98" w:rsidRPr="00BD3FFE" w:rsidRDefault="009F6F98" w:rsidP="00BD3FFE">
      <w:pPr>
        <w:pStyle w:val="Code"/>
      </w:pPr>
      <w:proofErr w:type="spellStart"/>
      <w:proofErr w:type="gramStart"/>
      <w:r w:rsidRPr="00BD3FFE">
        <w:t>stackSize</w:t>
      </w:r>
      <w:proofErr w:type="spellEnd"/>
      <w:proofErr w:type="gramEnd"/>
      <w:r w:rsidRPr="00BD3FFE">
        <w:tab/>
      </w:r>
      <w:r w:rsidRPr="00BD3FFE">
        <w:tab/>
        <w:t>EQU</w:t>
      </w:r>
      <w:r w:rsidRPr="00BD3FFE">
        <w:tab/>
        <w:t>4</w:t>
      </w:r>
      <w:r w:rsidRPr="00BD3FFE">
        <w:tab/>
        <w:t>; Stack-</w:t>
      </w:r>
      <w:proofErr w:type="spellStart"/>
      <w:r w:rsidRPr="00BD3FFE">
        <w:t>Bereich</w:t>
      </w:r>
      <w:proofErr w:type="spellEnd"/>
      <w:r w:rsidRPr="00BD3FFE">
        <w:t xml:space="preserve"> pro </w:t>
      </w:r>
      <w:proofErr w:type="spellStart"/>
      <w:r w:rsidRPr="00BD3FFE">
        <w:t>Prozess</w:t>
      </w:r>
      <w:proofErr w:type="spellEnd"/>
      <w:r w:rsidRPr="00BD3FFE">
        <w:t xml:space="preserve"> je 4 Bytes</w:t>
      </w:r>
    </w:p>
    <w:p w:rsidR="009F6F98" w:rsidRPr="00BD3FFE" w:rsidRDefault="009F6F98" w:rsidP="00BD3FFE">
      <w:pPr>
        <w:pStyle w:val="Code"/>
      </w:pPr>
      <w:proofErr w:type="spellStart"/>
      <w:proofErr w:type="gramStart"/>
      <w:r w:rsidRPr="00BD3FFE">
        <w:t>statusSize</w:t>
      </w:r>
      <w:proofErr w:type="spellEnd"/>
      <w:proofErr w:type="gramEnd"/>
      <w:r w:rsidRPr="00BD3FFE">
        <w:tab/>
      </w:r>
      <w:r w:rsidRPr="00BD3FFE">
        <w:tab/>
        <w:t>EQU</w:t>
      </w:r>
      <w:r w:rsidRPr="00BD3FFE">
        <w:tab/>
        <w:t>14</w:t>
      </w:r>
      <w:r w:rsidRPr="00BD3FFE">
        <w:tab/>
        <w:t>; Status-</w:t>
      </w:r>
      <w:proofErr w:type="spellStart"/>
      <w:r w:rsidRPr="00BD3FFE">
        <w:t>Bereich</w:t>
      </w:r>
      <w:proofErr w:type="spellEnd"/>
      <w:r w:rsidRPr="00BD3FFE">
        <w:t xml:space="preserve"> pro </w:t>
      </w:r>
      <w:proofErr w:type="spellStart"/>
      <w:r w:rsidRPr="00BD3FFE">
        <w:t>Prozess</w:t>
      </w:r>
      <w:proofErr w:type="spellEnd"/>
      <w:r w:rsidRPr="00BD3FFE">
        <w:t xml:space="preserve"> je 14 Bytes</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Variablen</w:t>
      </w:r>
      <w:proofErr w:type="spellEnd"/>
    </w:p>
    <w:p w:rsidR="009F6F98" w:rsidRPr="00BD3FFE" w:rsidRDefault="009F6F98" w:rsidP="00BD3FFE">
      <w:pPr>
        <w:pStyle w:val="Code"/>
      </w:pPr>
      <w:proofErr w:type="spellStart"/>
      <w:proofErr w:type="gramStart"/>
      <w:r w:rsidRPr="00BD3FFE">
        <w:t>dataSegment</w:t>
      </w:r>
      <w:proofErr w:type="spellEnd"/>
      <w:proofErr w:type="gramEnd"/>
      <w:r w:rsidRPr="00BD3FFE">
        <w:t xml:space="preserve"> SEGMENT DATA</w:t>
      </w:r>
    </w:p>
    <w:p w:rsidR="009F6F98" w:rsidRPr="00BD3FFE" w:rsidRDefault="009F6F98" w:rsidP="00BD3FFE">
      <w:pPr>
        <w:pStyle w:val="Code"/>
      </w:pPr>
      <w:r w:rsidRPr="00BD3FFE">
        <w:t xml:space="preserve">RSEG </w:t>
      </w:r>
      <w:proofErr w:type="spellStart"/>
      <w:r w:rsidRPr="00BD3FFE">
        <w:t>dataSegment</w:t>
      </w:r>
      <w:proofErr w:type="spellEnd"/>
    </w:p>
    <w:p w:rsidR="009F6F98" w:rsidRPr="00BD3FFE" w:rsidRDefault="009F6F98" w:rsidP="00BD3FFE">
      <w:pPr>
        <w:pStyle w:val="Code"/>
      </w:pPr>
    </w:p>
    <w:p w:rsidR="009F6F98" w:rsidRPr="00BD3FFE" w:rsidRDefault="009F6F98" w:rsidP="00BD3FFE">
      <w:pPr>
        <w:pStyle w:val="Code"/>
      </w:pPr>
      <w:proofErr w:type="spellStart"/>
      <w:proofErr w:type="gramStart"/>
      <w:r w:rsidRPr="00BD3FFE">
        <w:t>processTable</w:t>
      </w:r>
      <w:proofErr w:type="spellEnd"/>
      <w:proofErr w:type="gramEnd"/>
      <w:r w:rsidRPr="00BD3FFE">
        <w:t>:</w:t>
      </w:r>
      <w:r w:rsidRPr="00BD3FFE">
        <w:tab/>
        <w:t>DS</w:t>
      </w:r>
      <w:r w:rsidRPr="00BD3FFE">
        <w:tab/>
      </w:r>
      <w:proofErr w:type="spellStart"/>
      <w:r w:rsidRPr="00BD3FFE">
        <w:t>numberProcesses</w:t>
      </w:r>
      <w:proofErr w:type="spellEnd"/>
      <w:r w:rsidRPr="00BD3FFE">
        <w:tab/>
        <w:t xml:space="preserve">; </w:t>
      </w:r>
      <w:proofErr w:type="spellStart"/>
      <w:r w:rsidRPr="00BD3FFE">
        <w:t>Welche</w:t>
      </w:r>
      <w:proofErr w:type="spellEnd"/>
      <w:r w:rsidRPr="00BD3FFE">
        <w:t xml:space="preserve"> </w:t>
      </w:r>
      <w:proofErr w:type="spellStart"/>
      <w:r w:rsidRPr="00BD3FFE">
        <w:t>Prozesse</w:t>
      </w:r>
      <w:proofErr w:type="spellEnd"/>
      <w:r w:rsidRPr="00BD3FFE">
        <w:t xml:space="preserve"> </w:t>
      </w:r>
      <w:proofErr w:type="spellStart"/>
      <w:r w:rsidRPr="00BD3FFE">
        <w:t>sind</w:t>
      </w:r>
      <w:proofErr w:type="spellEnd"/>
      <w:r w:rsidRPr="00BD3FFE">
        <w:t xml:space="preserve"> </w:t>
      </w:r>
      <w:proofErr w:type="spellStart"/>
      <w:r w:rsidRPr="00BD3FFE">
        <w:t>gerade</w:t>
      </w:r>
      <w:proofErr w:type="spellEnd"/>
      <w:r w:rsidRPr="00BD3FFE">
        <w:t xml:space="preserve"> </w:t>
      </w:r>
      <w:proofErr w:type="spellStart"/>
      <w:r w:rsidRPr="00BD3FFE">
        <w:t>aktiv</w:t>
      </w:r>
      <w:proofErr w:type="spellEnd"/>
      <w:r w:rsidRPr="00BD3FFE">
        <w:t>? (</w:t>
      </w:r>
      <w:proofErr w:type="gramStart"/>
      <w:r w:rsidRPr="00BD3FFE">
        <w:t>je</w:t>
      </w:r>
      <w:proofErr w:type="gramEnd"/>
      <w:r w:rsidRPr="00BD3FFE">
        <w:t xml:space="preserve"> 1 Byte)</w:t>
      </w:r>
    </w:p>
    <w:p w:rsidR="009F6F98" w:rsidRPr="00BD3FFE" w:rsidRDefault="009F6F98" w:rsidP="00BD3FFE">
      <w:pPr>
        <w:pStyle w:val="Code"/>
      </w:pPr>
      <w:proofErr w:type="spellStart"/>
      <w:proofErr w:type="gramStart"/>
      <w:r w:rsidRPr="00BD3FFE">
        <w:t>processTime</w:t>
      </w:r>
      <w:proofErr w:type="spellEnd"/>
      <w:proofErr w:type="gramEnd"/>
      <w:r w:rsidRPr="00BD3FFE">
        <w:t>:</w:t>
      </w:r>
      <w:r w:rsidRPr="00BD3FFE">
        <w:tab/>
        <w:t>DS</w:t>
      </w:r>
      <w:r w:rsidRPr="00BD3FFE">
        <w:tab/>
      </w:r>
      <w:proofErr w:type="spellStart"/>
      <w:r w:rsidRPr="00BD3FFE">
        <w:t>numberProcesses</w:t>
      </w:r>
      <w:proofErr w:type="spellEnd"/>
      <w:r w:rsidRPr="00BD3FFE">
        <w:tab/>
        <w:t xml:space="preserve">; </w:t>
      </w:r>
      <w:proofErr w:type="spellStart"/>
      <w:r w:rsidRPr="00BD3FFE">
        <w:t>Zeitscheiben-Länge</w:t>
      </w:r>
      <w:proofErr w:type="spellEnd"/>
      <w:r w:rsidRPr="00BD3FFE">
        <w:t xml:space="preserve"> der </w:t>
      </w:r>
      <w:proofErr w:type="spellStart"/>
      <w:r w:rsidRPr="00BD3FFE">
        <w:t>Prozesses</w:t>
      </w:r>
      <w:proofErr w:type="spellEnd"/>
      <w:r w:rsidRPr="00BD3FFE">
        <w:t xml:space="preserve"> - </w:t>
      </w:r>
      <w:proofErr w:type="spellStart"/>
      <w:r w:rsidRPr="00BD3FFE">
        <w:t>Priorität</w:t>
      </w:r>
      <w:proofErr w:type="spellEnd"/>
      <w:r w:rsidRPr="00BD3FFE">
        <w:t xml:space="preserve"> (je 1 Byte)</w:t>
      </w:r>
    </w:p>
    <w:p w:rsidR="009F6F98" w:rsidRPr="00BD3FFE" w:rsidRDefault="009F6F98" w:rsidP="00BD3FFE">
      <w:pPr>
        <w:pStyle w:val="Code"/>
      </w:pPr>
      <w:proofErr w:type="spellStart"/>
      <w:proofErr w:type="gramStart"/>
      <w:r w:rsidRPr="00BD3FFE">
        <w:t>currentProcess</w:t>
      </w:r>
      <w:proofErr w:type="spellEnd"/>
      <w:proofErr w:type="gramEnd"/>
      <w:r w:rsidRPr="00BD3FFE">
        <w:t>:</w:t>
      </w:r>
      <w:r w:rsidRPr="00BD3FFE">
        <w:tab/>
        <w:t>DS</w:t>
      </w:r>
      <w:r w:rsidRPr="00BD3FFE">
        <w:tab/>
        <w:t>1</w:t>
      </w:r>
      <w:r w:rsidRPr="00BD3FFE">
        <w:tab/>
        <w:t xml:space="preserve">; </w:t>
      </w:r>
      <w:proofErr w:type="spellStart"/>
      <w:r w:rsidRPr="00BD3FFE">
        <w:t>Welcher</w:t>
      </w:r>
      <w:proofErr w:type="spellEnd"/>
      <w:r w:rsidRPr="00BD3FFE">
        <w:t xml:space="preserve"> </w:t>
      </w:r>
      <w:proofErr w:type="spellStart"/>
      <w:r w:rsidRPr="00BD3FFE">
        <w:t>Prozess</w:t>
      </w:r>
      <w:proofErr w:type="spellEnd"/>
      <w:r w:rsidRPr="00BD3FFE">
        <w:t xml:space="preserve"> </w:t>
      </w:r>
      <w:proofErr w:type="spellStart"/>
      <w:r w:rsidRPr="00BD3FFE">
        <w:t>läuft</w:t>
      </w:r>
      <w:proofErr w:type="spellEnd"/>
      <w:r w:rsidRPr="00BD3FFE">
        <w:t xml:space="preserve"> </w:t>
      </w:r>
      <w:proofErr w:type="spellStart"/>
      <w:r w:rsidRPr="00BD3FFE">
        <w:t>gerade</w:t>
      </w:r>
      <w:proofErr w:type="spellEnd"/>
      <w:r w:rsidRPr="00BD3FFE">
        <w:t>?</w:t>
      </w:r>
    </w:p>
    <w:p w:rsidR="009F6F98" w:rsidRPr="00BD3FFE" w:rsidRDefault="009F6F98" w:rsidP="00BD3FFE">
      <w:pPr>
        <w:pStyle w:val="Code"/>
      </w:pPr>
      <w:proofErr w:type="spellStart"/>
      <w:proofErr w:type="gramStart"/>
      <w:r w:rsidRPr="00BD3FFE">
        <w:t>processStack</w:t>
      </w:r>
      <w:proofErr w:type="spellEnd"/>
      <w:proofErr w:type="gramEnd"/>
      <w:r w:rsidRPr="00BD3FFE">
        <w:t>:</w:t>
      </w:r>
      <w:r w:rsidRPr="00BD3FFE">
        <w:tab/>
        <w:t>DS</w:t>
      </w:r>
      <w:r w:rsidRPr="00BD3FFE">
        <w:tab/>
      </w:r>
      <w:proofErr w:type="spellStart"/>
      <w:r w:rsidRPr="00BD3FFE">
        <w:t>numberProcesses</w:t>
      </w:r>
      <w:proofErr w:type="spellEnd"/>
      <w:r w:rsidRPr="00BD3FFE">
        <w:t>*</w:t>
      </w:r>
      <w:proofErr w:type="spellStart"/>
      <w:r w:rsidRPr="00BD3FFE">
        <w:t>stackSize</w:t>
      </w:r>
      <w:proofErr w:type="spellEnd"/>
      <w:r w:rsidRPr="00BD3FFE">
        <w:tab/>
        <w:t xml:space="preserve">; Stack </w:t>
      </w:r>
      <w:proofErr w:type="spellStart"/>
      <w:r w:rsidRPr="00BD3FFE">
        <w:t>für</w:t>
      </w:r>
      <w:proofErr w:type="spellEnd"/>
      <w:r w:rsidRPr="00BD3FFE">
        <w:t xml:space="preserve"> </w:t>
      </w:r>
      <w:proofErr w:type="spellStart"/>
      <w:r w:rsidRPr="00BD3FFE">
        <w:t>alle</w:t>
      </w:r>
      <w:proofErr w:type="spellEnd"/>
      <w:r w:rsidRPr="00BD3FFE">
        <w:t xml:space="preserve"> </w:t>
      </w:r>
      <w:proofErr w:type="spellStart"/>
      <w:r w:rsidRPr="00BD3FFE">
        <w:t>Prozesse</w:t>
      </w:r>
      <w:proofErr w:type="spellEnd"/>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Gesicherte</w:t>
      </w:r>
      <w:proofErr w:type="spellEnd"/>
      <w:r w:rsidRPr="00BD3FFE">
        <w:t xml:space="preserve"> Register </w:t>
      </w:r>
      <w:proofErr w:type="spellStart"/>
      <w:r w:rsidRPr="00BD3FFE">
        <w:t>für</w:t>
      </w:r>
      <w:proofErr w:type="spellEnd"/>
      <w:r w:rsidRPr="00BD3FFE">
        <w:t xml:space="preserve"> </w:t>
      </w:r>
      <w:proofErr w:type="spellStart"/>
      <w:r w:rsidRPr="00BD3FFE">
        <w:t>alle</w:t>
      </w:r>
      <w:proofErr w:type="spellEnd"/>
      <w:r w:rsidRPr="00BD3FFE">
        <w:t xml:space="preserve"> </w:t>
      </w:r>
      <w:proofErr w:type="spellStart"/>
      <w:r w:rsidRPr="00BD3FFE">
        <w:t>Prozesse</w:t>
      </w:r>
      <w:proofErr w:type="spellEnd"/>
    </w:p>
    <w:p w:rsidR="009F6F98" w:rsidRPr="00BD3FFE" w:rsidRDefault="009F6F98" w:rsidP="00BD3FFE">
      <w:pPr>
        <w:pStyle w:val="Code"/>
      </w:pPr>
      <w:r w:rsidRPr="00BD3FFE">
        <w:t>; SP</w:t>
      </w:r>
      <w:proofErr w:type="gramStart"/>
      <w:r w:rsidRPr="00BD3FFE">
        <w:t>,A,B,PSW,DPH,DPL,R0</w:t>
      </w:r>
      <w:proofErr w:type="gramEnd"/>
      <w:r w:rsidRPr="00BD3FFE">
        <w:t>..R7</w:t>
      </w:r>
    </w:p>
    <w:p w:rsidR="009F6F98" w:rsidRPr="00BD3FFE" w:rsidRDefault="009F6F98" w:rsidP="00BD3FFE">
      <w:pPr>
        <w:pStyle w:val="Code"/>
      </w:pPr>
      <w:proofErr w:type="spellStart"/>
      <w:proofErr w:type="gramStart"/>
      <w:r w:rsidRPr="00BD3FFE">
        <w:t>processStatus</w:t>
      </w:r>
      <w:proofErr w:type="spellEnd"/>
      <w:proofErr w:type="gramEnd"/>
      <w:r w:rsidRPr="00BD3FFE">
        <w:t>:</w:t>
      </w:r>
      <w:r w:rsidRPr="00BD3FFE">
        <w:tab/>
        <w:t>DS</w:t>
      </w:r>
      <w:r w:rsidRPr="00BD3FFE">
        <w:tab/>
      </w:r>
      <w:proofErr w:type="spellStart"/>
      <w:r w:rsidRPr="00BD3FFE">
        <w:t>numberProcesses</w:t>
      </w:r>
      <w:proofErr w:type="spellEnd"/>
      <w:r w:rsidRPr="00BD3FFE">
        <w:t>*</w:t>
      </w:r>
      <w:proofErr w:type="spellStart"/>
      <w:r w:rsidRPr="00BD3FFE">
        <w:t>statusSize</w:t>
      </w:r>
      <w:proofErr w:type="spellEnd"/>
      <w:r w:rsidRPr="00BD3FFE">
        <w:tab/>
      </w: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Zwischen-Sicherungsvariablen</w:t>
      </w:r>
      <w:proofErr w:type="spellEnd"/>
      <w:r w:rsidRPr="00BD3FFE">
        <w:t xml:space="preserve"> </w:t>
      </w:r>
      <w:proofErr w:type="spellStart"/>
      <w:r w:rsidRPr="00BD3FFE">
        <w:t>für</w:t>
      </w:r>
      <w:proofErr w:type="spellEnd"/>
      <w:r w:rsidRPr="00BD3FFE">
        <w:t xml:space="preserve"> A, B und R0</w:t>
      </w:r>
    </w:p>
    <w:p w:rsidR="009F6F98" w:rsidRPr="00BD3FFE" w:rsidRDefault="009F6F98" w:rsidP="00BD3FFE">
      <w:pPr>
        <w:pStyle w:val="Code"/>
      </w:pPr>
      <w:proofErr w:type="spellStart"/>
      <w:proofErr w:type="gramStart"/>
      <w:r w:rsidRPr="00BD3FFE">
        <w:t>backupA</w:t>
      </w:r>
      <w:proofErr w:type="spellEnd"/>
      <w:proofErr w:type="gramEnd"/>
      <w:r w:rsidRPr="00BD3FFE">
        <w:t>:</w:t>
      </w:r>
      <w:r w:rsidRPr="00BD3FFE">
        <w:tab/>
      </w:r>
      <w:r w:rsidRPr="00BD3FFE">
        <w:tab/>
        <w:t>DS</w:t>
      </w:r>
      <w:r w:rsidRPr="00BD3FFE">
        <w:tab/>
        <w:t>1</w:t>
      </w:r>
    </w:p>
    <w:p w:rsidR="009F6F98" w:rsidRPr="00BD3FFE" w:rsidRDefault="009F6F98" w:rsidP="00BD3FFE">
      <w:pPr>
        <w:pStyle w:val="Code"/>
      </w:pPr>
      <w:proofErr w:type="spellStart"/>
      <w:proofErr w:type="gramStart"/>
      <w:r w:rsidRPr="00BD3FFE">
        <w:t>backupB</w:t>
      </w:r>
      <w:proofErr w:type="spellEnd"/>
      <w:proofErr w:type="gramEnd"/>
      <w:r w:rsidRPr="00BD3FFE">
        <w:t>:</w:t>
      </w:r>
      <w:r w:rsidRPr="00BD3FFE">
        <w:tab/>
      </w:r>
      <w:r w:rsidRPr="00BD3FFE">
        <w:tab/>
        <w:t>DS</w:t>
      </w:r>
      <w:r w:rsidRPr="00BD3FFE">
        <w:tab/>
        <w:t>1</w:t>
      </w:r>
    </w:p>
    <w:p w:rsidR="009F6F98" w:rsidRPr="00BD3FFE" w:rsidRDefault="009F6F98" w:rsidP="00BD3FFE">
      <w:pPr>
        <w:pStyle w:val="Code"/>
      </w:pPr>
      <w:r w:rsidRPr="00BD3FFE">
        <w:t>backupR0:</w:t>
      </w:r>
      <w:r w:rsidRPr="00BD3FFE">
        <w:tab/>
      </w:r>
      <w:r w:rsidRPr="00BD3FFE">
        <w:tab/>
        <w:t>DS</w:t>
      </w:r>
      <w:r w:rsidRPr="00BD3FFE">
        <w:tab/>
        <w:t>1</w:t>
      </w:r>
    </w:p>
    <w:p w:rsidR="009F6F98" w:rsidRPr="00BD3FFE" w:rsidRDefault="009F6F98" w:rsidP="00BD3FFE">
      <w:pPr>
        <w:pStyle w:val="Code"/>
      </w:pPr>
    </w:p>
    <w:p w:rsidR="009F6F98" w:rsidRPr="00BD3FFE" w:rsidRDefault="009F6F98" w:rsidP="00BD3FFE">
      <w:pPr>
        <w:pStyle w:val="Code"/>
      </w:pPr>
      <w:proofErr w:type="spellStart"/>
      <w:proofErr w:type="gramStart"/>
      <w:r w:rsidRPr="00BD3FFE">
        <w:t>firstRun</w:t>
      </w:r>
      <w:proofErr w:type="spellEnd"/>
      <w:proofErr w:type="gramEnd"/>
      <w:r w:rsidRPr="00BD3FFE">
        <w:t>:</w:t>
      </w:r>
      <w:r w:rsidRPr="00BD3FFE">
        <w:tab/>
      </w:r>
      <w:r w:rsidRPr="00BD3FFE">
        <w:tab/>
        <w:t>DS</w:t>
      </w:r>
      <w:r w:rsidRPr="00BD3FFE">
        <w:tab/>
        <w:t>1</w:t>
      </w:r>
      <w:r w:rsidRPr="00BD3FFE">
        <w:tab/>
        <w:t xml:space="preserve">; Flag, </w:t>
      </w:r>
      <w:proofErr w:type="spellStart"/>
      <w:r w:rsidRPr="00BD3FFE">
        <w:t>ob</w:t>
      </w:r>
      <w:proofErr w:type="spellEnd"/>
      <w:r w:rsidRPr="00BD3FFE">
        <w:t xml:space="preserve"> der Scheduler </w:t>
      </w:r>
      <w:proofErr w:type="spellStart"/>
      <w:r w:rsidRPr="00BD3FFE">
        <w:t>bereits</w:t>
      </w:r>
      <w:proofErr w:type="spellEnd"/>
      <w:r w:rsidRPr="00BD3FFE">
        <w:t xml:space="preserve"> </w:t>
      </w:r>
      <w:proofErr w:type="spellStart"/>
      <w:r w:rsidRPr="00BD3FFE">
        <w:t>gelaufen</w:t>
      </w:r>
      <w:proofErr w:type="spellEnd"/>
      <w:r w:rsidRPr="00BD3FFE">
        <w:t xml:space="preserve"> </w:t>
      </w:r>
      <w:proofErr w:type="spellStart"/>
      <w:r w:rsidRPr="00BD3FFE">
        <w:t>ist</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 Start-</w:t>
      </w:r>
      <w:proofErr w:type="spellStart"/>
      <w:r w:rsidRPr="00BD3FFE">
        <w:t>Adressen</w:t>
      </w:r>
      <w:proofErr w:type="spellEnd"/>
      <w:r w:rsidRPr="00BD3FFE">
        <w:t xml:space="preserve"> der </w:t>
      </w:r>
      <w:proofErr w:type="spellStart"/>
      <w:r w:rsidRPr="00BD3FFE">
        <w:t>Prozesse</w:t>
      </w:r>
      <w:proofErr w:type="spellEnd"/>
    </w:p>
    <w:p w:rsidR="009F6F98" w:rsidRPr="00BD3FFE" w:rsidRDefault="009F6F98" w:rsidP="00BD3FFE">
      <w:pPr>
        <w:pStyle w:val="Code"/>
      </w:pPr>
      <w:r w:rsidRPr="00BD3FFE">
        <w:t xml:space="preserve">; </w:t>
      </w:r>
      <w:proofErr w:type="spellStart"/>
      <w:r w:rsidRPr="00BD3FFE">
        <w:t>Anzahl</w:t>
      </w:r>
      <w:proofErr w:type="spellEnd"/>
      <w:r w:rsidRPr="00BD3FFE">
        <w:t xml:space="preserve"> </w:t>
      </w:r>
      <w:proofErr w:type="gramStart"/>
      <w:r w:rsidRPr="00BD3FFE">
        <w:t>muss</w:t>
      </w:r>
      <w:proofErr w:type="gramEnd"/>
      <w:r w:rsidRPr="00BD3FFE">
        <w:t xml:space="preserve"> </w:t>
      </w:r>
      <w:proofErr w:type="spellStart"/>
      <w:r w:rsidRPr="00BD3FFE">
        <w:t>mindestens</w:t>
      </w:r>
      <w:proofErr w:type="spellEnd"/>
      <w:r w:rsidRPr="00BD3FFE">
        <w:t xml:space="preserve"> der von </w:t>
      </w:r>
      <w:proofErr w:type="spellStart"/>
      <w:r w:rsidRPr="00BD3FFE">
        <w:t>numberProcesses</w:t>
      </w:r>
      <w:proofErr w:type="spellEnd"/>
      <w:r w:rsidRPr="00BD3FFE">
        <w:t xml:space="preserve"> </w:t>
      </w:r>
      <w:proofErr w:type="spellStart"/>
      <w:r w:rsidRPr="00BD3FFE">
        <w:t>entsprechen</w:t>
      </w:r>
      <w:proofErr w:type="spellEnd"/>
    </w:p>
    <w:p w:rsidR="009F6F98" w:rsidRPr="00BD3FFE" w:rsidRDefault="009F6F98" w:rsidP="00BD3FFE">
      <w:pPr>
        <w:pStyle w:val="Code"/>
      </w:pPr>
      <w:proofErr w:type="spellStart"/>
      <w:proofErr w:type="gramStart"/>
      <w:r w:rsidRPr="00BD3FFE">
        <w:t>processLocations</w:t>
      </w:r>
      <w:proofErr w:type="spellEnd"/>
      <w:proofErr w:type="gramEnd"/>
      <w:r w:rsidRPr="00BD3FFE">
        <w:t xml:space="preserve">: DW </w:t>
      </w:r>
      <w:proofErr w:type="spellStart"/>
      <w:r w:rsidRPr="00BD3FFE">
        <w:t>processConsole</w:t>
      </w:r>
      <w:proofErr w:type="spellEnd"/>
      <w:r w:rsidRPr="00BD3FFE">
        <w:t xml:space="preserve">, </w:t>
      </w:r>
      <w:proofErr w:type="spellStart"/>
      <w:r w:rsidRPr="00BD3FFE">
        <w:t>processAusgabeA</w:t>
      </w:r>
      <w:proofErr w:type="spellEnd"/>
      <w:r w:rsidRPr="00BD3FFE">
        <w:t xml:space="preserve">, </w:t>
      </w:r>
      <w:proofErr w:type="spellStart"/>
      <w:r w:rsidRPr="00BD3FFE">
        <w:t>processAusgabeB</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Scheduler</w:t>
      </w:r>
    </w:p>
    <w:p w:rsidR="009F6F98" w:rsidRPr="00BD3FFE" w:rsidRDefault="009F6F98" w:rsidP="00BD3FFE">
      <w:pPr>
        <w:pStyle w:val="Code"/>
      </w:pPr>
      <w:r w:rsidRPr="00BD3FFE">
        <w:t>;</w:t>
      </w:r>
    </w:p>
    <w:p w:rsidR="009F6F98" w:rsidRPr="00BD3FFE" w:rsidRDefault="009F6F98" w:rsidP="00BD3FFE">
      <w:pPr>
        <w:pStyle w:val="Code"/>
      </w:pPr>
      <w:proofErr w:type="gramStart"/>
      <w:r w:rsidRPr="00BD3FFE">
        <w:t>scheduler</w:t>
      </w:r>
      <w:proofErr w:type="gramEnd"/>
      <w:r w:rsidRPr="00BD3FFE">
        <w:t>:</w:t>
      </w:r>
    </w:p>
    <w:p w:rsidR="009F6F98" w:rsidRPr="00BD3FFE" w:rsidRDefault="009F6F98" w:rsidP="00BD3FFE">
      <w:pPr>
        <w:pStyle w:val="Code"/>
      </w:pPr>
    </w:p>
    <w:p w:rsidR="009F6F98" w:rsidRPr="00BD3FFE" w:rsidRDefault="009F6F98" w:rsidP="00BD3FFE">
      <w:pPr>
        <w:pStyle w:val="Code"/>
      </w:pPr>
      <w:r w:rsidRPr="00BD3FFE">
        <w:tab/>
        <w:t xml:space="preserve">CLR </w:t>
      </w:r>
      <w:proofErr w:type="gramStart"/>
      <w:r w:rsidRPr="00BD3FFE">
        <w:t>TR0 ;</w:t>
      </w:r>
      <w:proofErr w:type="gramEnd"/>
      <w:r w:rsidRPr="00BD3FFE">
        <w:t xml:space="preserve"> Scheduler-Timer </w:t>
      </w:r>
      <w:proofErr w:type="spellStart"/>
      <w:r w:rsidRPr="00BD3FFE">
        <w:t>anhalten</w:t>
      </w:r>
      <w:proofErr w:type="spellEnd"/>
    </w:p>
    <w:p w:rsidR="009F6F98" w:rsidRPr="00BD3FFE" w:rsidRDefault="009F6F98" w:rsidP="00BD3FFE">
      <w:pPr>
        <w:pStyle w:val="Code"/>
      </w:pPr>
    </w:p>
    <w:p w:rsidR="009F6F98" w:rsidRPr="00BD3FFE" w:rsidRDefault="009F6F98" w:rsidP="00BD3FFE">
      <w:pPr>
        <w:pStyle w:val="Code"/>
      </w:pPr>
      <w:r w:rsidRPr="00BD3FFE">
        <w:tab/>
        <w:t>; Watchdog-Reset</w:t>
      </w:r>
    </w:p>
    <w:p w:rsidR="009F6F98" w:rsidRPr="00BD3FFE" w:rsidRDefault="009F6F98" w:rsidP="00BD3FFE">
      <w:pPr>
        <w:pStyle w:val="Code"/>
      </w:pPr>
      <w:r w:rsidRPr="00BD3FFE">
        <w:tab/>
        <w:t xml:space="preserve">; muss </w:t>
      </w:r>
      <w:proofErr w:type="spellStart"/>
      <w:r w:rsidRPr="00BD3FFE">
        <w:t>periodisch</w:t>
      </w:r>
      <w:proofErr w:type="spellEnd"/>
      <w:r w:rsidRPr="00BD3FFE">
        <w:t xml:space="preserve"> </w:t>
      </w:r>
      <w:proofErr w:type="spellStart"/>
      <w:r w:rsidRPr="00BD3FFE">
        <w:t>ausgeführt</w:t>
      </w:r>
      <w:proofErr w:type="spellEnd"/>
      <w:r w:rsidRPr="00BD3FFE">
        <w:t xml:space="preserve"> </w:t>
      </w:r>
      <w:proofErr w:type="spellStart"/>
      <w:r w:rsidRPr="00BD3FFE">
        <w:t>werden</w:t>
      </w:r>
      <w:proofErr w:type="spellEnd"/>
      <w:r w:rsidRPr="00BD3FFE">
        <w:t xml:space="preserve">, </w:t>
      </w:r>
      <w:proofErr w:type="spellStart"/>
      <w:r w:rsidRPr="00BD3FFE">
        <w:t>sonst</w:t>
      </w:r>
      <w:proofErr w:type="spellEnd"/>
      <w:r w:rsidRPr="00BD3FFE">
        <w:t xml:space="preserve"> </w:t>
      </w:r>
      <w:proofErr w:type="spellStart"/>
      <w:r w:rsidRPr="00BD3FFE">
        <w:t>setzt</w:t>
      </w:r>
      <w:proofErr w:type="spellEnd"/>
      <w:r w:rsidRPr="00BD3FFE">
        <w:t xml:space="preserve"> der Watchdog die CPU </w:t>
      </w:r>
      <w:proofErr w:type="spellStart"/>
      <w:r w:rsidRPr="00BD3FFE">
        <w:t>zurück</w:t>
      </w:r>
      <w:proofErr w:type="spellEnd"/>
    </w:p>
    <w:p w:rsidR="009F6F98" w:rsidRPr="00BD3FFE" w:rsidRDefault="009F6F98" w:rsidP="00BD3FFE">
      <w:pPr>
        <w:pStyle w:val="Code"/>
      </w:pPr>
      <w:r w:rsidRPr="00BD3FFE">
        <w:tab/>
        <w:t>SETB</w:t>
      </w:r>
      <w:r w:rsidRPr="00BD3FFE">
        <w:tab/>
        <w:t>WDT</w:t>
      </w:r>
    </w:p>
    <w:p w:rsidR="009F6F98" w:rsidRPr="00BD3FFE" w:rsidRDefault="009F6F98" w:rsidP="00BD3FFE">
      <w:pPr>
        <w:pStyle w:val="Code"/>
      </w:pPr>
      <w:r w:rsidRPr="00BD3FFE">
        <w:tab/>
        <w:t>SETB</w:t>
      </w:r>
      <w:r w:rsidRPr="00BD3FFE">
        <w:tab/>
        <w:t>SWD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A, B und R0 </w:t>
      </w:r>
      <w:proofErr w:type="spellStart"/>
      <w:r w:rsidRPr="00BD3FFE">
        <w:t>vorsichern</w:t>
      </w:r>
      <w:proofErr w:type="spellEnd"/>
      <w:r w:rsidRPr="00BD3FFE">
        <w:t xml:space="preserve">, da </w:t>
      </w:r>
      <w:proofErr w:type="spellStart"/>
      <w:r w:rsidRPr="00BD3FFE">
        <w:t>zur</w:t>
      </w:r>
      <w:proofErr w:type="spellEnd"/>
      <w:r w:rsidRPr="00BD3FFE">
        <w:t xml:space="preserve"> Offset-</w:t>
      </w:r>
      <w:proofErr w:type="spellStart"/>
      <w:r w:rsidRPr="00BD3FFE">
        <w:t>Berechnung</w:t>
      </w:r>
      <w:proofErr w:type="spellEnd"/>
      <w:r w:rsidRPr="00BD3FFE">
        <w:t xml:space="preserve"> </w:t>
      </w:r>
      <w:proofErr w:type="spellStart"/>
      <w:r w:rsidRPr="00BD3FFE">
        <w:t>benötigt</w:t>
      </w:r>
      <w:proofErr w:type="spellEnd"/>
    </w:p>
    <w:p w:rsidR="009F6F98" w:rsidRPr="00BD3FFE" w:rsidRDefault="009F6F98" w:rsidP="00BD3FFE">
      <w:pPr>
        <w:pStyle w:val="Code"/>
      </w:pPr>
      <w:r w:rsidRPr="00BD3FFE">
        <w:tab/>
        <w:t>MOV</w:t>
      </w:r>
      <w:r w:rsidRPr="00BD3FFE">
        <w:tab/>
      </w:r>
      <w:r w:rsidRPr="00BD3FFE">
        <w:tab/>
      </w:r>
      <w:proofErr w:type="spellStart"/>
      <w:r w:rsidRPr="00BD3FFE">
        <w:t>backupA</w:t>
      </w:r>
      <w:proofErr w:type="gramStart"/>
      <w:r w:rsidRPr="00BD3FFE">
        <w:t>,A</w:t>
      </w:r>
      <w:proofErr w:type="spellEnd"/>
      <w:proofErr w:type="gramEnd"/>
    </w:p>
    <w:p w:rsidR="009F6F98" w:rsidRPr="00BD3FFE" w:rsidRDefault="009F6F98" w:rsidP="00BD3FFE">
      <w:pPr>
        <w:pStyle w:val="Code"/>
      </w:pPr>
      <w:r w:rsidRPr="00BD3FFE">
        <w:tab/>
        <w:t>MOV</w:t>
      </w:r>
      <w:r w:rsidRPr="00BD3FFE">
        <w:tab/>
      </w:r>
      <w:r w:rsidRPr="00BD3FFE">
        <w:tab/>
      </w:r>
      <w:proofErr w:type="spellStart"/>
      <w:r w:rsidRPr="00BD3FFE">
        <w:t>backupB</w:t>
      </w:r>
      <w:proofErr w:type="gramStart"/>
      <w:r w:rsidRPr="00BD3FFE">
        <w:t>,B</w:t>
      </w:r>
      <w:proofErr w:type="spellEnd"/>
      <w:proofErr w:type="gramEnd"/>
    </w:p>
    <w:p w:rsidR="009F6F98" w:rsidRPr="00BD3FFE" w:rsidRDefault="009F6F98" w:rsidP="00BD3FFE">
      <w:pPr>
        <w:pStyle w:val="Code"/>
      </w:pPr>
      <w:r w:rsidRPr="00BD3FFE">
        <w:tab/>
        <w:t>MOV</w:t>
      </w:r>
      <w:r w:rsidRPr="00BD3FFE">
        <w:tab/>
      </w:r>
      <w:r w:rsidRPr="00BD3FFE">
        <w:tab/>
        <w:t>backupR0</w:t>
      </w:r>
      <w:proofErr w:type="gramStart"/>
      <w:r w:rsidRPr="00BD3FFE">
        <w:t>,R0</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Sicherung</w:t>
      </w:r>
      <w:proofErr w:type="spellEnd"/>
      <w:r w:rsidRPr="00BD3FFE">
        <w:t xml:space="preserve"> </w:t>
      </w:r>
      <w:proofErr w:type="spellStart"/>
      <w:r w:rsidRPr="00BD3FFE">
        <w:t>überspringen</w:t>
      </w:r>
      <w:proofErr w:type="spellEnd"/>
      <w:r w:rsidRPr="00BD3FFE">
        <w:t xml:space="preserve">, </w:t>
      </w:r>
      <w:proofErr w:type="spellStart"/>
      <w:r w:rsidRPr="00BD3FFE">
        <w:t>wenn</w:t>
      </w:r>
      <w:proofErr w:type="spellEnd"/>
      <w:r w:rsidRPr="00BD3FFE">
        <w:t xml:space="preserve"> der Scheduler </w:t>
      </w:r>
      <w:proofErr w:type="spellStart"/>
      <w:r w:rsidRPr="00BD3FFE">
        <w:t>zum</w:t>
      </w:r>
      <w:proofErr w:type="spellEnd"/>
      <w:r w:rsidRPr="00BD3FFE">
        <w:t xml:space="preserve"> </w:t>
      </w:r>
      <w:proofErr w:type="spellStart"/>
      <w:r w:rsidRPr="00BD3FFE">
        <w:t>ersten</w:t>
      </w:r>
      <w:proofErr w:type="spellEnd"/>
      <w:r w:rsidRPr="00BD3FFE">
        <w:t xml:space="preserve"> mal </w:t>
      </w:r>
      <w:proofErr w:type="spellStart"/>
      <w:r w:rsidRPr="00BD3FFE">
        <w:t>läuft</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firstRun</w:t>
      </w:r>
      <w:proofErr w:type="spellEnd"/>
      <w:proofErr w:type="gramEnd"/>
    </w:p>
    <w:p w:rsidR="009F6F98" w:rsidRPr="00BD3FFE" w:rsidRDefault="009F6F98" w:rsidP="00BD3FFE">
      <w:pPr>
        <w:pStyle w:val="Code"/>
      </w:pPr>
      <w:r w:rsidRPr="00BD3FFE">
        <w:tab/>
        <w:t>CJNE</w:t>
      </w:r>
      <w:r w:rsidRPr="00BD3FFE">
        <w:tab/>
        <w:t>A</w:t>
      </w:r>
      <w:proofErr w:type="gramStart"/>
      <w:r w:rsidRPr="00BD3FFE">
        <w:t>,#</w:t>
      </w:r>
      <w:proofErr w:type="gramEnd"/>
      <w:r w:rsidRPr="00BD3FFE">
        <w:t>0xff,schedulerFindProcess</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sichern</w:t>
      </w:r>
      <w:proofErr w:type="spell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lastRenderedPageBreak/>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r w:rsidRPr="00BD3FFE">
        <w:t xml:space="preserve"> (alter </w:t>
      </w:r>
      <w:proofErr w:type="spellStart"/>
      <w:r w:rsidRPr="00BD3FFE">
        <w:t>Prozess</w:t>
      </w:r>
      <w:proofErr w:type="spell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Reihenfolge</w:t>
      </w:r>
      <w:proofErr w:type="spellEnd"/>
      <w:r w:rsidRPr="00BD3FFE">
        <w:t>: SP</w:t>
      </w:r>
      <w:proofErr w:type="gramStart"/>
      <w:r w:rsidRPr="00BD3FFE">
        <w:t>,A,B,PSW,DPH,DPL,R0</w:t>
      </w:r>
      <w:proofErr w:type="gramEnd"/>
      <w:r w:rsidRPr="00BD3FFE">
        <w:t>..R7</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0</w:t>
      </w:r>
      <w:proofErr w:type="gramStart"/>
      <w:r w:rsidRPr="00BD3FFE">
        <w:t>,SP</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B</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PSW</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DPH</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DPL</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R0</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1</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2</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3</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4</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5</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6</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Nächsten</w:t>
      </w:r>
      <w:proofErr w:type="spellEnd"/>
      <w:r w:rsidRPr="00BD3FFE">
        <w:t xml:space="preserve"> </w:t>
      </w:r>
      <w:proofErr w:type="spellStart"/>
      <w:r w:rsidRPr="00BD3FFE">
        <w:t>Prozess</w:t>
      </w:r>
      <w:proofErr w:type="spellEnd"/>
      <w:r w:rsidRPr="00BD3FFE">
        <w:t xml:space="preserve"> </w:t>
      </w:r>
      <w:proofErr w:type="spellStart"/>
      <w:r w:rsidRPr="00BD3FFE">
        <w:t>auswählen</w:t>
      </w:r>
      <w:proofErr w:type="spellEnd"/>
    </w:p>
    <w:p w:rsidR="009F6F98" w:rsidRPr="00BD3FFE" w:rsidRDefault="009F6F98" w:rsidP="00BD3FFE">
      <w:pPr>
        <w:pStyle w:val="Code"/>
      </w:pPr>
      <w:r w:rsidRPr="00BD3FFE">
        <w:tab/>
      </w:r>
      <w:proofErr w:type="spellStart"/>
      <w:proofErr w:type="gramStart"/>
      <w:r w:rsidRPr="00BD3FFE">
        <w:t>schedulerFind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r>
      <w:r w:rsidRPr="00BD3FFE">
        <w:tab/>
        <w:t xml:space="preserve">; </w:t>
      </w:r>
      <w:proofErr w:type="spellStart"/>
      <w:r w:rsidRPr="00BD3FFE">
        <w:t>Prozesse</w:t>
      </w:r>
      <w:proofErr w:type="spellEnd"/>
      <w:r w:rsidRPr="00BD3FFE">
        <w:t xml:space="preserve"> 0</w:t>
      </w:r>
      <w:proofErr w:type="gramStart"/>
      <w:r w:rsidRPr="00BD3FFE">
        <w:t>,1</w:t>
      </w:r>
      <w:proofErr w:type="gramEnd"/>
      <w:r w:rsidRPr="00BD3FFE">
        <w:t xml:space="preserve"> und 2 </w:t>
      </w:r>
      <w:proofErr w:type="spellStart"/>
      <w:r w:rsidRPr="00BD3FFE">
        <w:t>durchlaufen</w:t>
      </w:r>
      <w:proofErr w:type="spellEnd"/>
    </w:p>
    <w:p w:rsidR="009F6F98" w:rsidRPr="00BD3FFE" w:rsidRDefault="009F6F98" w:rsidP="00BD3FFE">
      <w:pPr>
        <w:pStyle w:val="Code"/>
      </w:pPr>
      <w:r w:rsidRPr="00BD3FFE">
        <w:tab/>
      </w:r>
      <w:r w:rsidRPr="00BD3FFE">
        <w:tab/>
        <w:t>INC</w:t>
      </w:r>
      <w:r w:rsidRPr="00BD3FFE">
        <w:tab/>
      </w:r>
      <w:r w:rsidRPr="00BD3FFE">
        <w:tab/>
      </w:r>
      <w:proofErr w:type="spellStart"/>
      <w:r w:rsidRPr="00BD3FFE">
        <w:t>currentProcess</w:t>
      </w:r>
      <w:proofErr w:type="spellEnd"/>
    </w:p>
    <w:p w:rsidR="009F6F98" w:rsidRPr="00BD3FFE" w:rsidRDefault="009F6F98" w:rsidP="00BD3FFE">
      <w:pPr>
        <w:pStyle w:val="Code"/>
      </w:pPr>
      <w:r w:rsidRPr="00BD3FFE">
        <w:tab/>
      </w: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p>
    <w:p w:rsidR="009F6F98" w:rsidRPr="00BD3FFE" w:rsidRDefault="009F6F98" w:rsidP="00BD3FFE">
      <w:pPr>
        <w:pStyle w:val="Code"/>
      </w:pPr>
      <w:r w:rsidRPr="00BD3FFE">
        <w:tab/>
      </w:r>
      <w:r w:rsidRPr="00BD3FFE">
        <w:tab/>
        <w:t>CJNE</w:t>
      </w:r>
      <w:r w:rsidRPr="00BD3FFE">
        <w:tab/>
        <w:t>A</w:t>
      </w:r>
      <w:proofErr w:type="gramStart"/>
      <w:r w:rsidRPr="00BD3FFE">
        <w:t>,#</w:t>
      </w:r>
      <w:proofErr w:type="spellStart"/>
      <w:proofErr w:type="gramEnd"/>
      <w:r w:rsidRPr="00BD3FFE">
        <w:t>numberProcesses,schedulerNoReset</w:t>
      </w:r>
      <w:proofErr w:type="spellEnd"/>
    </w:p>
    <w:p w:rsidR="009F6F98" w:rsidRPr="00BD3FFE" w:rsidRDefault="009F6F98" w:rsidP="00BD3FFE">
      <w:pPr>
        <w:pStyle w:val="Code"/>
      </w:pPr>
      <w:r w:rsidRPr="00BD3FFE">
        <w:tab/>
      </w:r>
      <w:r w:rsidRPr="00BD3FFE">
        <w:tab/>
        <w:t>MOV</w:t>
      </w:r>
      <w:r w:rsidRPr="00BD3FFE">
        <w:tab/>
      </w:r>
      <w:r w:rsidRPr="00BD3FFE">
        <w:tab/>
        <w:t>currentProcess</w:t>
      </w:r>
      <w:proofErr w:type="gramStart"/>
      <w:r w:rsidRPr="00BD3FFE">
        <w:t>,#</w:t>
      </w:r>
      <w:proofErr w:type="gramEnd"/>
      <w:r w:rsidRPr="00BD3FFE">
        <w:t xml:space="preserve">0 ; </w:t>
      </w:r>
      <w:proofErr w:type="spellStart"/>
      <w:r w:rsidRPr="00BD3FFE">
        <w:t>Zähler</w:t>
      </w:r>
      <w:proofErr w:type="spellEnd"/>
      <w:r w:rsidRPr="00BD3FFE">
        <w:t xml:space="preserve"> </w:t>
      </w:r>
      <w:proofErr w:type="spellStart"/>
      <w:r w:rsidRPr="00BD3FFE">
        <w:t>zurück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schedulerNoReset</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r>
      <w:r w:rsidRPr="00BD3FFE">
        <w:tab/>
        <w:t xml:space="preserve">; </w:t>
      </w:r>
      <w:proofErr w:type="spellStart"/>
      <w:r w:rsidRPr="00BD3FFE">
        <w:t>Überprüfen</w:t>
      </w:r>
      <w:proofErr w:type="spellEnd"/>
      <w:r w:rsidRPr="00BD3FFE">
        <w:t xml:space="preserve"> </w:t>
      </w:r>
      <w:proofErr w:type="spellStart"/>
      <w:r w:rsidRPr="00BD3FFE">
        <w:t>ob</w:t>
      </w:r>
      <w:proofErr w:type="spellEnd"/>
      <w:r w:rsidRPr="00BD3FFE">
        <w:t xml:space="preserve"> </w:t>
      </w:r>
      <w:proofErr w:type="spellStart"/>
      <w:r w:rsidRPr="00BD3FFE">
        <w:t>currentProcess</w:t>
      </w:r>
      <w:proofErr w:type="spellEnd"/>
      <w:r w:rsidRPr="00BD3FFE">
        <w:t xml:space="preserve"> </w:t>
      </w:r>
      <w:proofErr w:type="spellStart"/>
      <w:r w:rsidRPr="00BD3FFE">
        <w:t>aktiv</w:t>
      </w:r>
      <w:proofErr w:type="spellEnd"/>
      <w:r w:rsidRPr="00BD3FFE">
        <w:t xml:space="preserve"> </w:t>
      </w:r>
      <w:proofErr w:type="spellStart"/>
      <w:proofErr w:type="gramStart"/>
      <w:r w:rsidRPr="00BD3FFE">
        <w:t>ist</w:t>
      </w:r>
      <w:proofErr w:type="spellEnd"/>
      <w:proofErr w:type="gramEnd"/>
    </w:p>
    <w:p w:rsidR="009F6F98" w:rsidRPr="00BD3FFE" w:rsidRDefault="009F6F98" w:rsidP="00BD3FFE">
      <w:pPr>
        <w:pStyle w:val="Code"/>
      </w:pPr>
      <w:r w:rsidRPr="00BD3FFE">
        <w:lastRenderedPageBreak/>
        <w:tab/>
      </w:r>
      <w:r w:rsidRPr="00BD3FFE">
        <w:tab/>
        <w:t>MOV</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tab/>
      </w:r>
      <w:r w:rsidRPr="00BD3FFE">
        <w:tab/>
        <w:t>ADD</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CJNE</w:t>
      </w:r>
      <w:r w:rsidRPr="00BD3FFE">
        <w:tab/>
        <w:t>@R0</w:t>
      </w:r>
      <w:proofErr w:type="gramStart"/>
      <w:r w:rsidRPr="00BD3FFE">
        <w:t>,#</w:t>
      </w:r>
      <w:proofErr w:type="gramEnd"/>
      <w:r w:rsidRPr="00BD3FFE">
        <w:t xml:space="preserve">0xff,schedulerFindProcess ; </w:t>
      </w:r>
      <w:proofErr w:type="spellStart"/>
      <w:r w:rsidRPr="00BD3FFE">
        <w:t>wenn</w:t>
      </w:r>
      <w:proofErr w:type="spellEnd"/>
      <w:r w:rsidRPr="00BD3FFE">
        <w:t xml:space="preserve"> </w:t>
      </w:r>
      <w:proofErr w:type="spellStart"/>
      <w:r w:rsidRPr="00BD3FFE">
        <w:t>nicht</w:t>
      </w:r>
      <w:proofErr w:type="spellEnd"/>
      <w:r w:rsidRPr="00BD3FFE">
        <w:t xml:space="preserve">, </w:t>
      </w:r>
      <w:proofErr w:type="spellStart"/>
      <w:r w:rsidRPr="00BD3FFE">
        <w:t>weitersuchen</w:t>
      </w:r>
      <w:proofErr w:type="spellEnd"/>
    </w:p>
    <w:p w:rsidR="009F6F98" w:rsidRPr="00BD3FFE" w:rsidRDefault="009F6F98" w:rsidP="00BD3FFE">
      <w:pPr>
        <w:pStyle w:val="Code"/>
      </w:pPr>
    </w:p>
    <w:p w:rsidR="009F6F98" w:rsidRPr="00BD3FFE" w:rsidRDefault="009F6F98" w:rsidP="00BD3FFE">
      <w:pPr>
        <w:pStyle w:val="Code"/>
      </w:pPr>
      <w:r w:rsidRPr="00BD3FFE">
        <w:tab/>
        <w:t xml:space="preserve">; </w:t>
      </w:r>
      <w:proofErr w:type="spellStart"/>
      <w:r w:rsidRPr="00BD3FFE">
        <w:t>Zeitscheibe</w:t>
      </w:r>
      <w:proofErr w:type="spellEnd"/>
      <w:r w:rsidRPr="00BD3FFE">
        <w:t xml:space="preserve"> </w:t>
      </w:r>
      <w:proofErr w:type="spellStart"/>
      <w:r w:rsidRPr="00BD3FFE">
        <w:t>konfigurieren</w:t>
      </w:r>
      <w:proofErr w:type="spellEnd"/>
    </w:p>
    <w:p w:rsidR="009F6F98" w:rsidRPr="00BD3FFE" w:rsidRDefault="009F6F98" w:rsidP="00BD3FFE">
      <w:pPr>
        <w:pStyle w:val="Code"/>
      </w:pPr>
      <w:r w:rsidRPr="00BD3FFE">
        <w:tab/>
        <w:t>MOV</w:t>
      </w:r>
      <w:r w:rsidRPr="00BD3FFE">
        <w:tab/>
      </w:r>
      <w:r w:rsidRPr="00BD3FFE">
        <w:tab/>
        <w:t>A</w:t>
      </w:r>
      <w:proofErr w:type="gramStart"/>
      <w:r w:rsidRPr="00BD3FFE">
        <w:t>,#</w:t>
      </w:r>
      <w:proofErr w:type="spellStart"/>
      <w:proofErr w:type="gramEnd"/>
      <w:r w:rsidRPr="00BD3FFE">
        <w:t>processTime</w:t>
      </w:r>
      <w:proofErr w:type="spellEnd"/>
    </w:p>
    <w:p w:rsidR="009F6F98" w:rsidRPr="00BD3FFE" w:rsidRDefault="009F6F98" w:rsidP="00BD3FFE">
      <w:pPr>
        <w:pStyle w:val="Code"/>
      </w:pPr>
      <w:r w:rsidRPr="00BD3FFE">
        <w:tab/>
        <w:t>ADD</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TH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wiederherstellen</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r w:rsidRPr="00BD3FFE">
        <w:t xml:space="preserve"> (</w:t>
      </w:r>
      <w:proofErr w:type="spellStart"/>
      <w:r w:rsidRPr="00BD3FFE">
        <w:t>neuer</w:t>
      </w:r>
      <w:proofErr w:type="spellEnd"/>
      <w:r w:rsidRPr="00BD3FFE">
        <w:t xml:space="preserve"> </w:t>
      </w:r>
      <w:proofErr w:type="spellStart"/>
      <w:r w:rsidRPr="00BD3FFE">
        <w:t>Prozess</w:t>
      </w:r>
      <w:proofErr w:type="spell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SP</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A,@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B,@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PSW</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DPH</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DPL</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R0,@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1</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2</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3</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4</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5</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6</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lastRenderedPageBreak/>
        <w:tab/>
        <w:t>MOV</w:t>
      </w:r>
      <w:r w:rsidRPr="00BD3FFE">
        <w:tab/>
      </w:r>
      <w:r w:rsidRPr="00BD3FFE">
        <w:tab/>
        <w:t>R7</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an</w:t>
      </w:r>
      <w:proofErr w:type="gramEnd"/>
      <w:r w:rsidRPr="00BD3FFE">
        <w:t xml:space="preserve"> </w:t>
      </w:r>
      <w:proofErr w:type="spellStart"/>
      <w:r w:rsidRPr="00BD3FFE">
        <w:t>anderer</w:t>
      </w:r>
      <w:proofErr w:type="spellEnd"/>
      <w:r w:rsidRPr="00BD3FFE">
        <w:t xml:space="preserve"> </w:t>
      </w:r>
      <w:proofErr w:type="spellStart"/>
      <w:r w:rsidRPr="00BD3FFE">
        <w:t>Stelle</w:t>
      </w:r>
      <w:proofErr w:type="spellEnd"/>
      <w:r w:rsidRPr="00BD3FFE">
        <w:t xml:space="preserve"> </w:t>
      </w:r>
      <w:proofErr w:type="spellStart"/>
      <w:r w:rsidRPr="00BD3FFE">
        <w:t>zwischenges</w:t>
      </w:r>
      <w:r w:rsidR="00BD3FFE">
        <w:t>peicherte</w:t>
      </w:r>
      <w:proofErr w:type="spellEnd"/>
      <w:r w:rsidR="00BD3FFE">
        <w:t xml:space="preserve"> </w:t>
      </w:r>
      <w:proofErr w:type="spellStart"/>
      <w:r w:rsidR="00BD3FFE">
        <w:t>Werte</w:t>
      </w:r>
      <w:proofErr w:type="spellEnd"/>
      <w:r w:rsidR="00BD3FFE">
        <w:t xml:space="preserve"> </w:t>
      </w:r>
      <w:proofErr w:type="spellStart"/>
      <w:r w:rsidR="00BD3FFE">
        <w:t>für</w:t>
      </w:r>
      <w:proofErr w:type="spellEnd"/>
      <w:r w:rsidR="00BD3FFE">
        <w:t xml:space="preserve"> A, B und R0 </w:t>
      </w:r>
      <w:proofErr w:type="spellStart"/>
      <w:r w:rsidRPr="00BD3FFE">
        <w:t>einsetzen</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backupA</w:t>
      </w:r>
      <w:proofErr w:type="spellEnd"/>
      <w:proofErr w:type="gramEnd"/>
    </w:p>
    <w:p w:rsidR="009F6F98" w:rsidRPr="00BD3FFE" w:rsidRDefault="009F6F98" w:rsidP="00BD3FFE">
      <w:pPr>
        <w:pStyle w:val="Code"/>
      </w:pPr>
      <w:r w:rsidRPr="00BD3FFE">
        <w:tab/>
        <w:t>MOV</w:t>
      </w:r>
      <w:r w:rsidRPr="00BD3FFE">
        <w:tab/>
      </w:r>
      <w:r w:rsidRPr="00BD3FFE">
        <w:tab/>
      </w:r>
      <w:proofErr w:type="spellStart"/>
      <w:r w:rsidRPr="00BD3FFE">
        <w:t>B</w:t>
      </w:r>
      <w:proofErr w:type="gramStart"/>
      <w:r w:rsidRPr="00BD3FFE">
        <w:t>,backupB</w:t>
      </w:r>
      <w:proofErr w:type="spellEnd"/>
      <w:proofErr w:type="gramEnd"/>
    </w:p>
    <w:p w:rsidR="009F6F98" w:rsidRPr="00BD3FFE" w:rsidRDefault="009F6F98" w:rsidP="00BD3FFE">
      <w:pPr>
        <w:pStyle w:val="Code"/>
      </w:pPr>
      <w:r w:rsidRPr="00BD3FFE">
        <w:tab/>
        <w:t>MOV</w:t>
      </w:r>
      <w:r w:rsidRPr="00BD3FFE">
        <w:tab/>
      </w:r>
      <w:r w:rsidRPr="00BD3FFE">
        <w:tab/>
        <w:t>R0</w:t>
      </w:r>
      <w:proofErr w:type="gramStart"/>
      <w:r w:rsidRPr="00BD3FFE">
        <w:t>,backupR0</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Flag </w:t>
      </w:r>
      <w:proofErr w:type="spellStart"/>
      <w:r w:rsidRPr="00BD3FFE">
        <w:t>setzen</w:t>
      </w:r>
      <w:proofErr w:type="spellEnd"/>
      <w:r w:rsidRPr="00BD3FFE">
        <w:t xml:space="preserve">, </w:t>
      </w:r>
      <w:proofErr w:type="spellStart"/>
      <w:r w:rsidRPr="00BD3FFE">
        <w:t>dass</w:t>
      </w:r>
      <w:proofErr w:type="spellEnd"/>
      <w:r w:rsidRPr="00BD3FFE">
        <w:t xml:space="preserve"> der Scheduler </w:t>
      </w:r>
      <w:proofErr w:type="spellStart"/>
      <w:r w:rsidRPr="00BD3FFE">
        <w:t>durchgelaufen</w:t>
      </w:r>
      <w:proofErr w:type="spellEnd"/>
      <w:r w:rsidRPr="00BD3FFE">
        <w:t xml:space="preserve"> </w:t>
      </w:r>
      <w:proofErr w:type="spellStart"/>
      <w:proofErr w:type="gramStart"/>
      <w:r w:rsidRPr="00BD3FFE">
        <w:t>ist</w:t>
      </w:r>
      <w:proofErr w:type="spellEnd"/>
      <w:proofErr w:type="gramEnd"/>
    </w:p>
    <w:p w:rsidR="009F6F98" w:rsidRPr="00BD3FFE" w:rsidRDefault="009F6F98" w:rsidP="00BD3FFE">
      <w:pPr>
        <w:pStyle w:val="Code"/>
      </w:pPr>
      <w:r w:rsidRPr="00BD3FFE">
        <w:tab/>
        <w:t>MOV</w:t>
      </w:r>
      <w:r w:rsidRPr="00BD3FFE">
        <w:tab/>
      </w:r>
      <w:r w:rsidRPr="00BD3FFE">
        <w:tab/>
        <w:t>firstRun</w:t>
      </w:r>
      <w:proofErr w:type="gramStart"/>
      <w:r w:rsidRPr="00BD3FFE">
        <w:t>,#</w:t>
      </w:r>
      <w:proofErr w:type="gramEnd"/>
      <w:r w:rsidRPr="00BD3FFE">
        <w:t>0xff</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SETB </w:t>
      </w:r>
      <w:proofErr w:type="gramStart"/>
      <w:r w:rsidRPr="00BD3FFE">
        <w:t>TR0 ;</w:t>
      </w:r>
      <w:proofErr w:type="gramEnd"/>
      <w:r w:rsidRPr="00BD3FFE">
        <w:t xml:space="preserve"> Scheduler-Timer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RETI</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 xml:space="preserve">; A: </w:t>
      </w:r>
      <w:proofErr w:type="spellStart"/>
      <w:r w:rsidRPr="00BD3FFE">
        <w:t>Prozess</w:t>
      </w:r>
      <w:proofErr w:type="spellEnd"/>
      <w:r w:rsidRPr="00BD3FFE">
        <w:t>-Index</w:t>
      </w:r>
    </w:p>
    <w:p w:rsidR="009F6F98" w:rsidRPr="00BD3FFE" w:rsidRDefault="009F6F98" w:rsidP="00BD3FFE">
      <w:pPr>
        <w:pStyle w:val="Code"/>
      </w:pPr>
      <w:r w:rsidRPr="00BD3FFE">
        <w:t>;</w:t>
      </w:r>
      <w:r w:rsidRPr="00BD3FFE">
        <w:tab/>
        <w:t>0 = console</w:t>
      </w:r>
    </w:p>
    <w:p w:rsidR="009F6F98" w:rsidRPr="00BD3FFE" w:rsidRDefault="009F6F98" w:rsidP="00BD3FFE">
      <w:pPr>
        <w:pStyle w:val="Code"/>
      </w:pPr>
      <w:r w:rsidRPr="00BD3FFE">
        <w:t>;</w:t>
      </w:r>
      <w:r w:rsidRPr="00BD3FFE">
        <w:tab/>
        <w:t xml:space="preserve">1 = </w:t>
      </w:r>
      <w:proofErr w:type="spellStart"/>
      <w:r w:rsidRPr="00BD3FFE">
        <w:t>ausgabea</w:t>
      </w:r>
      <w:proofErr w:type="spellEnd"/>
    </w:p>
    <w:p w:rsidR="009F6F98" w:rsidRPr="00BD3FFE" w:rsidRDefault="009F6F98" w:rsidP="00BD3FFE">
      <w:pPr>
        <w:pStyle w:val="Code"/>
      </w:pPr>
      <w:r w:rsidRPr="00BD3FFE">
        <w:t>;</w:t>
      </w:r>
      <w:r w:rsidRPr="00BD3FFE">
        <w:tab/>
        <w:t xml:space="preserve">2 = </w:t>
      </w:r>
      <w:proofErr w:type="spellStart"/>
      <w:r w:rsidRPr="00BD3FFE">
        <w:t>ausgabeb</w:t>
      </w:r>
      <w:proofErr w:type="spellEnd"/>
    </w:p>
    <w:p w:rsidR="009F6F98" w:rsidRPr="00BD3FFE" w:rsidRDefault="009F6F98" w:rsidP="00BD3FFE">
      <w:pPr>
        <w:pStyle w:val="Code"/>
      </w:pPr>
      <w:r w:rsidRPr="00BD3FFE">
        <w:t xml:space="preserve">; B: </w:t>
      </w:r>
      <w:proofErr w:type="spellStart"/>
      <w:r w:rsidRPr="00BD3FFE">
        <w:t>Zeitscheibe</w:t>
      </w:r>
      <w:proofErr w:type="spellEnd"/>
    </w:p>
    <w:p w:rsidR="009F6F98" w:rsidRPr="00BD3FFE" w:rsidRDefault="009F6F98" w:rsidP="00BD3FFE">
      <w:pPr>
        <w:pStyle w:val="Code"/>
      </w:pPr>
      <w:r w:rsidRPr="00BD3FFE">
        <w:t>;</w:t>
      </w:r>
      <w:r w:rsidRPr="00BD3FFE">
        <w:tab/>
        <w:t>TH0 des Timers</w:t>
      </w:r>
    </w:p>
    <w:p w:rsidR="009F6F98" w:rsidRPr="00BD3FFE" w:rsidRDefault="009F6F98" w:rsidP="00BD3FFE">
      <w:pPr>
        <w:pStyle w:val="Code"/>
      </w:pPr>
      <w:r w:rsidRPr="00BD3FFE">
        <w:t>;</w:t>
      </w:r>
      <w:r w:rsidRPr="00BD3FFE">
        <w:tab/>
      </w:r>
      <w:proofErr w:type="spellStart"/>
      <w:proofErr w:type="gramStart"/>
      <w:r w:rsidRPr="00BD3FFE">
        <w:t>höherer</w:t>
      </w:r>
      <w:proofErr w:type="spellEnd"/>
      <w:proofErr w:type="gramEnd"/>
      <w:r w:rsidRPr="00BD3FFE">
        <w:t xml:space="preserve"> Wert -&gt; </w:t>
      </w:r>
      <w:proofErr w:type="spellStart"/>
      <w:r w:rsidRPr="00BD3FFE">
        <w:t>kürzere</w:t>
      </w:r>
      <w:proofErr w:type="spellEnd"/>
      <w:r w:rsidRPr="00BD3FFE">
        <w:t xml:space="preserve"> </w:t>
      </w:r>
      <w:proofErr w:type="spellStart"/>
      <w:r w:rsidRPr="00BD3FFE">
        <w:t>Zeitscheibe</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tart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R7: </w:t>
      </w:r>
      <w:proofErr w:type="spellStart"/>
      <w:r w:rsidRPr="00BD3FFE">
        <w:t>Zwischenspeicher</w:t>
      </w:r>
      <w:proofErr w:type="spellEnd"/>
      <w:r w:rsidRPr="00BD3FFE">
        <w:t xml:space="preserve"> </w:t>
      </w:r>
      <w:proofErr w:type="spellStart"/>
      <w:r w:rsidRPr="00BD3FFE">
        <w:t>für</w:t>
      </w:r>
      <w:proofErr w:type="spellEnd"/>
      <w:r w:rsidRPr="00BD3FFE">
        <w:t xml:space="preserve"> </w:t>
      </w:r>
      <w:proofErr w:type="spellStart"/>
      <w:r w:rsidRPr="00BD3FFE">
        <w:t>Prozess</w:t>
      </w:r>
      <w:proofErr w:type="spellEnd"/>
      <w:r w:rsidRPr="00BD3FFE">
        <w:t>-Index</w:t>
      </w:r>
    </w:p>
    <w:p w:rsidR="009F6F98" w:rsidRPr="00BD3FFE" w:rsidRDefault="009F6F98" w:rsidP="00BD3FFE">
      <w:pPr>
        <w:pStyle w:val="Code"/>
      </w:pPr>
      <w:r w:rsidRPr="00BD3FFE">
        <w:tab/>
        <w:t>MOV</w:t>
      </w:r>
      <w:r w:rsidRPr="00BD3FFE">
        <w:tab/>
      </w:r>
      <w:r w:rsidRPr="00BD3FFE">
        <w:tab/>
        <w:t>R7</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Zeitscheibendauer</w:t>
      </w:r>
      <w:proofErr w:type="spellEnd"/>
      <w:r w:rsidRPr="00BD3FFE">
        <w:t xml:space="preserve"> </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ime</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B</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Stack-</w:t>
      </w:r>
      <w:proofErr w:type="spellStart"/>
      <w:r w:rsidRPr="00BD3FFE">
        <w:t>Adresse</w:t>
      </w:r>
      <w:proofErr w:type="spellEnd"/>
      <w:r w:rsidRPr="00BD3FFE">
        <w:t xml:space="preserve"> </w:t>
      </w:r>
      <w:proofErr w:type="spellStart"/>
      <w:r w:rsidRPr="00BD3FFE">
        <w:t>ermittel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ckSize</w:t>
      </w:r>
      <w:proofErr w:type="spellEnd"/>
      <w:r w:rsidRPr="00BD3FFE">
        <w:tab/>
        <w:t xml:space="preserve">; </w:t>
      </w:r>
      <w:proofErr w:type="spellStart"/>
      <w:r w:rsidRPr="00BD3FFE">
        <w:t>Größe</w:t>
      </w:r>
      <w:proofErr w:type="spellEnd"/>
      <w:r w:rsidRPr="00BD3FFE">
        <w:t xml:space="preserve"> des Stack-</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ck</w:t>
      </w:r>
      <w:proofErr w:type="spellEnd"/>
    </w:p>
    <w:p w:rsidR="009F6F98" w:rsidRPr="00BD3FFE" w:rsidRDefault="009F6F98" w:rsidP="00BD3FFE">
      <w:pPr>
        <w:pStyle w:val="Code"/>
      </w:pPr>
      <w:r w:rsidRPr="00BD3FFE">
        <w:tab/>
        <w:t>MOV</w:t>
      </w:r>
      <w:r w:rsidRPr="00BD3FFE">
        <w:tab/>
      </w:r>
      <w:r w:rsidRPr="00BD3FFE">
        <w:tab/>
        <w:t>R1</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R1: Stack-</w:t>
      </w:r>
      <w:proofErr w:type="spellStart"/>
      <w:r w:rsidRPr="00BD3FFE">
        <w:t>Startadresse</w:t>
      </w:r>
      <w:proofErr w:type="spellEnd"/>
      <w:r w:rsidRPr="00BD3FFE">
        <w:t xml:space="preserve"> des </w:t>
      </w:r>
      <w:proofErr w:type="spellStart"/>
      <w:r w:rsidRPr="00BD3FFE">
        <w:t>Prozesse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Prozess-Startadresse</w:t>
      </w:r>
      <w:proofErr w:type="spellEnd"/>
      <w:r w:rsidRPr="00BD3FFE">
        <w:t xml:space="preserve"> </w:t>
      </w:r>
      <w:proofErr w:type="spellStart"/>
      <w:r w:rsidRPr="00BD3FFE">
        <w:t>ermittel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2</w:t>
      </w:r>
      <w:r w:rsidRPr="00BD3FFE">
        <w:tab/>
        <w:t xml:space="preserve">; </w:t>
      </w:r>
      <w:proofErr w:type="spellStart"/>
      <w:r w:rsidRPr="00BD3FFE">
        <w:t>jede</w:t>
      </w:r>
      <w:proofErr w:type="spellEnd"/>
      <w:r w:rsidRPr="00BD3FFE">
        <w:t xml:space="preserve"> </w:t>
      </w:r>
      <w:proofErr w:type="spellStart"/>
      <w:r w:rsidRPr="00BD3FFE">
        <w:t>Prozess-Adresse</w:t>
      </w:r>
      <w:proofErr w:type="spellEnd"/>
      <w:r w:rsidRPr="00BD3FFE">
        <w:t xml:space="preserve"> </w:t>
      </w:r>
      <w:proofErr w:type="spellStart"/>
      <w:r w:rsidRPr="00BD3FFE">
        <w:t>belegt</w:t>
      </w:r>
      <w:proofErr w:type="spellEnd"/>
      <w:r w:rsidRPr="00BD3FFE">
        <w:t xml:space="preserve"> 2 Byte</w:t>
      </w:r>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MOV</w:t>
      </w:r>
      <w:r w:rsidRPr="00BD3FFE">
        <w:tab/>
      </w:r>
      <w:r w:rsidRPr="00BD3FFE">
        <w:tab/>
        <w:t>R6</w:t>
      </w:r>
      <w:proofErr w:type="gramStart"/>
      <w:r w:rsidRPr="00BD3FFE">
        <w:t>,A</w:t>
      </w:r>
      <w:proofErr w:type="gramEnd"/>
      <w:r w:rsidRPr="00BD3FFE">
        <w:tab/>
        <w:t xml:space="preserve">; R6: </w:t>
      </w:r>
      <w:proofErr w:type="spellStart"/>
      <w:r w:rsidRPr="00BD3FFE">
        <w:t>Zwischenspeicher</w:t>
      </w:r>
      <w:proofErr w:type="spellEnd"/>
      <w:r w:rsidRPr="00BD3FFE">
        <w:t xml:space="preserve"> </w:t>
      </w:r>
      <w:proofErr w:type="spellStart"/>
      <w:r w:rsidRPr="00BD3FFE">
        <w:t>für</w:t>
      </w:r>
      <w:proofErr w:type="spellEnd"/>
      <w:r w:rsidRPr="00BD3FFE">
        <w:t xml:space="preserve"> den </w:t>
      </w:r>
      <w:proofErr w:type="spellStart"/>
      <w:r w:rsidRPr="00BD3FFE">
        <w:t>Adress</w:t>
      </w:r>
      <w:proofErr w:type="spellEnd"/>
      <w:r w:rsidRPr="00BD3FFE">
        <w:t xml:space="preserve">-Offset des </w:t>
      </w:r>
      <w:proofErr w:type="spellStart"/>
      <w:r w:rsidRPr="00BD3FFE">
        <w:t>Prozesses</w:t>
      </w:r>
      <w:proofErr w:type="spellEnd"/>
    </w:p>
    <w:p w:rsidR="009F6F98" w:rsidRPr="00BD3FFE" w:rsidRDefault="009F6F98" w:rsidP="00BD3FFE">
      <w:pPr>
        <w:pStyle w:val="Code"/>
      </w:pPr>
      <w:r w:rsidRPr="00BD3FFE">
        <w:tab/>
        <w:t>MOV</w:t>
      </w:r>
      <w:r w:rsidRPr="00BD3FFE">
        <w:tab/>
      </w:r>
      <w:r w:rsidRPr="00BD3FFE">
        <w:tab/>
        <w:t>DPTR</w:t>
      </w:r>
      <w:proofErr w:type="gramStart"/>
      <w:r w:rsidRPr="00BD3FFE">
        <w:t>,#</w:t>
      </w:r>
      <w:proofErr w:type="spellStart"/>
      <w:proofErr w:type="gramEnd"/>
      <w:r w:rsidRPr="00BD3FFE">
        <w:t>processLocation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C</w:t>
      </w:r>
      <w:r w:rsidRPr="00BD3FFE">
        <w:tab/>
        <w:t>A,@A+DPTR</w:t>
      </w:r>
      <w:r w:rsidRPr="00BD3FFE">
        <w:tab/>
        <w:t xml:space="preserve">; High Byte </w:t>
      </w:r>
      <w:proofErr w:type="spellStart"/>
      <w:r w:rsidRPr="00BD3FFE">
        <w:t>auslesen</w:t>
      </w:r>
      <w:proofErr w:type="spellEnd"/>
      <w:r w:rsidRPr="00BD3FFE">
        <w:t xml:space="preserve"> und in R5 </w:t>
      </w:r>
      <w:proofErr w:type="spellStart"/>
      <w:r w:rsidRPr="00BD3FFE">
        <w:t>speichern</w:t>
      </w:r>
      <w:proofErr w:type="spellEnd"/>
    </w:p>
    <w:p w:rsidR="009F6F98" w:rsidRPr="00BD3FFE" w:rsidRDefault="009F6F98" w:rsidP="00BD3FFE">
      <w:pPr>
        <w:pStyle w:val="Code"/>
      </w:pPr>
      <w:r w:rsidRPr="00BD3FFE">
        <w:tab/>
        <w:t>MOV</w:t>
      </w:r>
      <w:r w:rsidRPr="00BD3FFE">
        <w:tab/>
      </w:r>
      <w:r w:rsidRPr="00BD3FFE">
        <w:tab/>
        <w:t>R5</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6</w:t>
      </w:r>
      <w:proofErr w:type="gramEnd"/>
      <w:r w:rsidRPr="00BD3FFE">
        <w:tab/>
        <w:t xml:space="preserve">; Offset </w:t>
      </w:r>
      <w:proofErr w:type="spellStart"/>
      <w:r w:rsidRPr="00BD3FFE">
        <w:t>für</w:t>
      </w:r>
      <w:proofErr w:type="spellEnd"/>
      <w:r w:rsidRPr="00BD3FFE">
        <w:t xml:space="preserve"> </w:t>
      </w:r>
      <w:proofErr w:type="spellStart"/>
      <w:r w:rsidRPr="00BD3FFE">
        <w:t>zweites</w:t>
      </w:r>
      <w:proofErr w:type="spellEnd"/>
      <w:r w:rsidRPr="00BD3FFE">
        <w:t xml:space="preserve"> Byte </w:t>
      </w:r>
      <w:proofErr w:type="spellStart"/>
      <w:r w:rsidRPr="00BD3FFE">
        <w:t>erhöhen</w:t>
      </w:r>
      <w:proofErr w:type="spellEnd"/>
    </w:p>
    <w:p w:rsidR="009F6F98" w:rsidRPr="00BD3FFE" w:rsidRDefault="009F6F98" w:rsidP="00BD3FFE">
      <w:pPr>
        <w:pStyle w:val="Code"/>
      </w:pPr>
      <w:r w:rsidRPr="00BD3FFE">
        <w:tab/>
        <w:t xml:space="preserve">INC </w:t>
      </w:r>
      <w:r w:rsidRPr="00BD3FFE">
        <w:tab/>
        <w:t>A</w:t>
      </w:r>
    </w:p>
    <w:p w:rsidR="009F6F98" w:rsidRPr="00BD3FFE" w:rsidRDefault="009F6F98" w:rsidP="00BD3FFE">
      <w:pPr>
        <w:pStyle w:val="Code"/>
      </w:pPr>
      <w:r w:rsidRPr="00BD3FFE">
        <w:tab/>
      </w:r>
    </w:p>
    <w:p w:rsidR="009F6F98" w:rsidRPr="00BD3FFE" w:rsidRDefault="009F6F98" w:rsidP="00BD3FFE">
      <w:pPr>
        <w:pStyle w:val="Code"/>
      </w:pPr>
      <w:r w:rsidRPr="00BD3FFE">
        <w:lastRenderedPageBreak/>
        <w:tab/>
        <w:t>MOVC</w:t>
      </w:r>
      <w:r w:rsidRPr="00BD3FFE">
        <w:tab/>
        <w:t>A,@A+DPTR</w:t>
      </w:r>
      <w:r w:rsidRPr="00BD3FFE">
        <w:tab/>
        <w:t xml:space="preserve">; Low Byte </w:t>
      </w:r>
      <w:proofErr w:type="spellStart"/>
      <w:r w:rsidRPr="00BD3FFE">
        <w:t>ausles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Adresse</w:t>
      </w:r>
      <w:proofErr w:type="spellEnd"/>
      <w:r w:rsidRPr="00BD3FFE">
        <w:t xml:space="preserve"> in den DPTR </w:t>
      </w:r>
      <w:proofErr w:type="spellStart"/>
      <w:r w:rsidRPr="00BD3FFE">
        <w:t>schreiben</w:t>
      </w:r>
      <w:proofErr w:type="spellEnd"/>
    </w:p>
    <w:p w:rsidR="009F6F98" w:rsidRPr="00BD3FFE" w:rsidRDefault="009F6F98" w:rsidP="00BD3FFE">
      <w:pPr>
        <w:pStyle w:val="Code"/>
      </w:pPr>
      <w:r w:rsidRPr="00BD3FFE">
        <w:tab/>
        <w:t>MOV</w:t>
      </w:r>
      <w:r w:rsidRPr="00BD3FFE">
        <w:tab/>
      </w:r>
      <w:r w:rsidRPr="00BD3FFE">
        <w:tab/>
        <w:t>DPL</w:t>
      </w:r>
      <w:proofErr w:type="gramStart"/>
      <w:r w:rsidRPr="00BD3FFE">
        <w:t>,A</w:t>
      </w:r>
      <w:proofErr w:type="gramEnd"/>
    </w:p>
    <w:p w:rsidR="009F6F98" w:rsidRPr="00BD3FFE" w:rsidRDefault="009F6F98" w:rsidP="00BD3FFE">
      <w:pPr>
        <w:pStyle w:val="Code"/>
      </w:pPr>
      <w:r w:rsidRPr="00BD3FFE">
        <w:tab/>
        <w:t>MOV</w:t>
      </w:r>
      <w:r w:rsidRPr="00BD3FFE">
        <w:tab/>
      </w:r>
      <w:r w:rsidRPr="00BD3FFE">
        <w:tab/>
        <w:t>DPH</w:t>
      </w:r>
      <w:proofErr w:type="gramStart"/>
      <w:r w:rsidRPr="00BD3FFE">
        <w:t>,R5</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5: High Byte der </w:t>
      </w:r>
      <w:proofErr w:type="spellStart"/>
      <w:r w:rsidRPr="00BD3FFE">
        <w:t>Prozess-Adresse</w:t>
      </w:r>
      <w:proofErr w:type="spellEnd"/>
    </w:p>
    <w:p w:rsidR="009F6F98" w:rsidRPr="00BD3FFE" w:rsidRDefault="009F6F98" w:rsidP="00BD3FFE">
      <w:pPr>
        <w:pStyle w:val="Code"/>
      </w:pPr>
      <w:r w:rsidRPr="00BD3FFE">
        <w:tab/>
        <w:t xml:space="preserve">; R6: Offset der </w:t>
      </w:r>
      <w:proofErr w:type="spellStart"/>
      <w:r w:rsidRPr="00BD3FFE">
        <w:t>Prozess-Adresse</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1</w:t>
      </w:r>
      <w:proofErr w:type="gramStart"/>
      <w:r w:rsidRPr="00BD3FFE">
        <w:t>,DPL</w:t>
      </w:r>
      <w:proofErr w:type="gramEnd"/>
    </w:p>
    <w:p w:rsidR="009F6F98" w:rsidRPr="00BD3FFE" w:rsidRDefault="009F6F98" w:rsidP="00BD3FFE">
      <w:pPr>
        <w:pStyle w:val="Code"/>
      </w:pPr>
      <w:r w:rsidRPr="00BD3FFE">
        <w:tab/>
        <w:t>INC</w:t>
      </w:r>
      <w:r w:rsidRPr="00BD3FFE">
        <w:tab/>
      </w:r>
      <w:r w:rsidRPr="00BD3FFE">
        <w:tab/>
        <w:t>R1</w:t>
      </w:r>
    </w:p>
    <w:p w:rsidR="009F6F98" w:rsidRPr="00BD3FFE" w:rsidRDefault="009F6F98" w:rsidP="00BD3FFE">
      <w:pPr>
        <w:pStyle w:val="Code"/>
      </w:pPr>
      <w:r w:rsidRPr="00BD3FFE">
        <w:tab/>
        <w:t>MOV</w:t>
      </w:r>
      <w:r w:rsidRPr="00BD3FFE">
        <w:tab/>
      </w:r>
      <w:r w:rsidRPr="00BD3FFE">
        <w:tab/>
        <w:t>@R1</w:t>
      </w:r>
      <w:proofErr w:type="gramStart"/>
      <w:r w:rsidRPr="00BD3FFE">
        <w:t>,DPH</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zurücksetzen</w:t>
      </w:r>
      <w:proofErr w:type="spell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1</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r w:rsidRPr="00BD3FFE">
        <w:tab/>
        <w:t xml:space="preserve">; Stack auf </w:t>
      </w:r>
      <w:proofErr w:type="spellStart"/>
      <w:r w:rsidRPr="00BD3FFE">
        <w:t>Anfang</w:t>
      </w:r>
      <w:proofErr w:type="spellEnd"/>
      <w:r w:rsidRPr="00BD3FFE">
        <w:t xml:space="preserve"> </w:t>
      </w:r>
      <w:proofErr w:type="spellStart"/>
      <w:r w:rsidRPr="00BD3FFE">
        <w:t>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0</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1</w:t>
      </w:r>
      <w:proofErr w:type="gramStart"/>
      <w:r w:rsidRPr="00BD3FFE">
        <w:t>,#</w:t>
      </w:r>
      <w:proofErr w:type="gramEnd"/>
      <w:r w:rsidRPr="00BD3FFE">
        <w:t>1</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R1: </w:t>
      </w:r>
      <w:proofErr w:type="spellStart"/>
      <w:r w:rsidRPr="00BD3FFE">
        <w:t>Zählvariable</w:t>
      </w:r>
      <w:proofErr w:type="spellEnd"/>
      <w:r w:rsidRPr="00BD3FFE">
        <w:t xml:space="preserve"> 1-14</w:t>
      </w:r>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startProcessStatusResetLoop</w:t>
      </w:r>
      <w:proofErr w:type="spellEnd"/>
      <w:proofErr w:type="gramEnd"/>
      <w:r w:rsidRPr="00BD3FFE">
        <w:t>:</w:t>
      </w:r>
    </w:p>
    <w:p w:rsidR="009F6F98" w:rsidRPr="00BD3FFE" w:rsidRDefault="009F6F98" w:rsidP="00BD3FFE">
      <w:pPr>
        <w:pStyle w:val="Code"/>
      </w:pPr>
      <w:r w:rsidRPr="00BD3FFE">
        <w:tab/>
      </w:r>
      <w:r w:rsidRPr="00BD3FFE">
        <w:tab/>
        <w:t>MOV</w:t>
      </w:r>
      <w:r w:rsidRPr="00BD3FFE">
        <w:tab/>
      </w:r>
      <w:r w:rsidRPr="00BD3FFE">
        <w:tab/>
        <w:t>@R0</w:t>
      </w:r>
      <w:proofErr w:type="gramStart"/>
      <w:r w:rsidRPr="00BD3FFE">
        <w:t>,#</w:t>
      </w:r>
      <w:proofErr w:type="gramEnd"/>
      <w:r w:rsidRPr="00BD3FFE">
        <w:t>0</w:t>
      </w:r>
    </w:p>
    <w:p w:rsidR="009F6F98" w:rsidRPr="00BD3FFE" w:rsidRDefault="009F6F98" w:rsidP="00BD3FFE">
      <w:pPr>
        <w:pStyle w:val="Code"/>
      </w:pPr>
      <w:r w:rsidRPr="00BD3FFE">
        <w:tab/>
      </w:r>
      <w:r w:rsidRPr="00BD3FFE">
        <w:tab/>
        <w:t>INC</w:t>
      </w:r>
      <w:r w:rsidRPr="00BD3FFE">
        <w:tab/>
      </w:r>
      <w:r w:rsidRPr="00BD3FFE">
        <w:tab/>
        <w:t>R0</w:t>
      </w:r>
    </w:p>
    <w:p w:rsidR="009F6F98" w:rsidRPr="00BD3FFE" w:rsidRDefault="009F6F98" w:rsidP="00BD3FFE">
      <w:pPr>
        <w:pStyle w:val="Code"/>
      </w:pPr>
      <w:r w:rsidRPr="00BD3FFE">
        <w:tab/>
      </w:r>
      <w:r w:rsidRPr="00BD3FFE">
        <w:tab/>
        <w:t>INC</w:t>
      </w:r>
      <w:r w:rsidRPr="00BD3FFE">
        <w:tab/>
      </w:r>
      <w:r w:rsidRPr="00BD3FFE">
        <w:tab/>
        <w:t>R1</w:t>
      </w:r>
    </w:p>
    <w:p w:rsidR="009F6F98" w:rsidRPr="00BD3FFE" w:rsidRDefault="009F6F98" w:rsidP="00BD3FFE">
      <w:pPr>
        <w:pStyle w:val="Code"/>
      </w:pPr>
      <w:r w:rsidRPr="00BD3FFE">
        <w:tab/>
        <w:t>CJNE</w:t>
      </w:r>
      <w:r w:rsidRPr="00BD3FFE">
        <w:tab/>
        <w:t>R1</w:t>
      </w:r>
      <w:proofErr w:type="gramStart"/>
      <w:r w:rsidRPr="00BD3FFE">
        <w:t>,#</w:t>
      </w:r>
      <w:proofErr w:type="gramEnd"/>
      <w:r w:rsidRPr="00BD3FFE">
        <w:t>statusSize,startProcessStatusResetLoop</w:t>
      </w:r>
    </w:p>
    <w:p w:rsidR="009F6F98" w:rsidRPr="00BD3FFE" w:rsidRDefault="009F6F98" w:rsidP="00BD3FFE">
      <w:pPr>
        <w:pStyle w:val="Code"/>
      </w:pPr>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Eintrag</w:t>
      </w:r>
      <w:proofErr w:type="spellEnd"/>
      <w:r w:rsidRPr="00BD3FFE">
        <w:t xml:space="preserve"> in </w:t>
      </w:r>
      <w:proofErr w:type="spellStart"/>
      <w:r w:rsidRPr="00BD3FFE">
        <w:t>Prozess-Tabelle</w:t>
      </w:r>
      <w:proofErr w:type="spellEnd"/>
      <w:r w:rsidRPr="00BD3FFE">
        <w:t xml:space="preserve"> </w:t>
      </w:r>
      <w:proofErr w:type="spellStart"/>
      <w:r w:rsidRPr="00BD3FFE">
        <w:t>aktiviere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xff</w:t>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 xml:space="preserve">; A: </w:t>
      </w:r>
      <w:proofErr w:type="spellStart"/>
      <w:r w:rsidRPr="00BD3FFE">
        <w:t>Prozess</w:t>
      </w:r>
      <w:proofErr w:type="spellEnd"/>
      <w:r w:rsidRPr="00BD3FFE">
        <w:t>-Index</w:t>
      </w:r>
    </w:p>
    <w:p w:rsidR="009F6F98" w:rsidRPr="00BD3FFE" w:rsidRDefault="009F6F98" w:rsidP="00BD3FFE">
      <w:pPr>
        <w:pStyle w:val="Code"/>
      </w:pPr>
      <w:r w:rsidRPr="00BD3FFE">
        <w:t>;</w:t>
      </w:r>
      <w:r w:rsidRPr="00BD3FFE">
        <w:tab/>
        <w:t>0 = console</w:t>
      </w:r>
    </w:p>
    <w:p w:rsidR="009F6F98" w:rsidRPr="00BD3FFE" w:rsidRDefault="009F6F98" w:rsidP="00BD3FFE">
      <w:pPr>
        <w:pStyle w:val="Code"/>
      </w:pPr>
      <w:r w:rsidRPr="00BD3FFE">
        <w:t>;</w:t>
      </w:r>
      <w:r w:rsidRPr="00BD3FFE">
        <w:tab/>
        <w:t xml:space="preserve">1 = </w:t>
      </w:r>
      <w:proofErr w:type="spellStart"/>
      <w:r w:rsidRPr="00BD3FFE">
        <w:t>ausgabea</w:t>
      </w:r>
      <w:proofErr w:type="spellEnd"/>
    </w:p>
    <w:p w:rsidR="009F6F98" w:rsidRPr="00BD3FFE" w:rsidRDefault="009F6F98" w:rsidP="00BD3FFE">
      <w:pPr>
        <w:pStyle w:val="Code"/>
      </w:pPr>
      <w:r w:rsidRPr="00BD3FFE">
        <w:t>;</w:t>
      </w:r>
      <w:r w:rsidRPr="00BD3FFE">
        <w:tab/>
        <w:t xml:space="preserve">2 = </w:t>
      </w:r>
      <w:proofErr w:type="spellStart"/>
      <w:r w:rsidRPr="00BD3FFE">
        <w:t>ausgabeb</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top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proofErr w:type="gramStart"/>
      <w:r w:rsidRPr="00BD3FFE">
        <w:t>setzt</w:t>
      </w:r>
      <w:proofErr w:type="spellEnd"/>
      <w:proofErr w:type="gramEnd"/>
      <w:r w:rsidRPr="00BD3FFE">
        <w:t xml:space="preserve"> den </w:t>
      </w:r>
      <w:proofErr w:type="spellStart"/>
      <w:r w:rsidRPr="00BD3FFE">
        <w:t>Eintrag</w:t>
      </w:r>
      <w:proofErr w:type="spellEnd"/>
      <w:r w:rsidRPr="00BD3FFE">
        <w:t xml:space="preserve"> in der </w:t>
      </w:r>
      <w:proofErr w:type="spellStart"/>
      <w:r w:rsidRPr="00BD3FFE">
        <w:t>Prozesstabelle</w:t>
      </w:r>
      <w:proofErr w:type="spellEnd"/>
      <w:r w:rsidRPr="00BD3FFE">
        <w:t xml:space="preserve"> </w:t>
      </w:r>
      <w:proofErr w:type="spellStart"/>
      <w:r w:rsidRPr="00BD3FFE">
        <w:t>zurück</w:t>
      </w:r>
      <w:proofErr w:type="spellEnd"/>
    </w:p>
    <w:p w:rsidR="009F6F98" w:rsidRPr="00BD3FFE" w:rsidRDefault="009F6F98" w:rsidP="00BD3FFE">
      <w:pPr>
        <w:pStyle w:val="Code"/>
      </w:pPr>
      <w:r w:rsidRPr="00BD3FFE">
        <w:tab/>
        <w:t>MOV</w:t>
      </w:r>
      <w:r w:rsidRPr="00BD3FFE">
        <w:tab/>
      </w:r>
      <w:r w:rsidRPr="00BD3FFE">
        <w:tab/>
        <w:t>B</w:t>
      </w:r>
      <w:proofErr w:type="gramStart"/>
      <w:r w:rsidRPr="00BD3FFE">
        <w:t>,A</w:t>
      </w:r>
      <w:proofErr w:type="gramEnd"/>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lastRenderedPageBreak/>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w:t>
      </w:r>
    </w:p>
    <w:p w:rsidR="009F6F98" w:rsidRPr="00BD3FFE" w:rsidRDefault="009F6F98" w:rsidP="00BD3FFE">
      <w:pPr>
        <w:pStyle w:val="Code"/>
      </w:pPr>
      <w:r w:rsidRPr="00BD3FFE">
        <w:tab/>
        <w:t>MOV</w:t>
      </w:r>
      <w:r w:rsidRPr="00BD3FFE">
        <w:tab/>
      </w:r>
      <w:r w:rsidRPr="00BD3FFE">
        <w:tab/>
        <w:t>A</w:t>
      </w:r>
      <w:proofErr w:type="gramStart"/>
      <w:r w:rsidRPr="00BD3FFE">
        <w:t>,B</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cheduler-Interrupt </w:t>
      </w:r>
      <w:proofErr w:type="spellStart"/>
      <w:r w:rsidRPr="00BD3FFE">
        <w:t>starten</w:t>
      </w:r>
      <w:proofErr w:type="spellEnd"/>
    </w:p>
    <w:p w:rsidR="009F6F98" w:rsidRPr="00BD3FFE" w:rsidRDefault="009F6F98" w:rsidP="00BD3FFE">
      <w:pPr>
        <w:pStyle w:val="Code"/>
      </w:pPr>
      <w:r w:rsidRPr="00BD3FFE">
        <w:tab/>
        <w:t>SETB</w:t>
      </w:r>
      <w:r w:rsidRPr="00BD3FFE">
        <w:tab/>
        <w:t>TF0</w:t>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END</w:t>
      </w:r>
    </w:p>
    <w:sectPr w:rsidR="009F6F98" w:rsidRPr="00BD3FFE" w:rsidSect="0017649F">
      <w:footerReference w:type="default" r:id="rId13"/>
      <w:pgSz w:w="11906" w:h="16838"/>
      <w:pgMar w:top="1417" w:right="1417" w:bottom="1134" w:left="1417" w:header="708"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7DFC" w:rsidRDefault="00CB7DFC" w:rsidP="0017649F">
      <w:pPr>
        <w:spacing w:after="0"/>
      </w:pPr>
      <w:r>
        <w:separator/>
      </w:r>
    </w:p>
  </w:endnote>
  <w:endnote w:type="continuationSeparator" w:id="0">
    <w:p w:rsidR="00CB7DFC" w:rsidRDefault="00CB7DFC" w:rsidP="001764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49F" w:rsidRPr="0017649F" w:rsidRDefault="00D46F96" w:rsidP="0017649F">
    <w:pPr>
      <w:pStyle w:val="Fuzeile"/>
      <w:jc w:val="right"/>
      <w:rPr>
        <w:sz w:val="22"/>
      </w:rPr>
    </w:pPr>
    <w:r w:rsidRPr="0017649F">
      <w:rPr>
        <w:sz w:val="22"/>
      </w:rPr>
      <w:fldChar w:fldCharType="begin"/>
    </w:r>
    <w:r w:rsidR="0017649F" w:rsidRPr="0017649F">
      <w:rPr>
        <w:sz w:val="22"/>
      </w:rPr>
      <w:instrText xml:space="preserve"> PAGE   \* MERGEFORMAT </w:instrText>
    </w:r>
    <w:r w:rsidRPr="0017649F">
      <w:rPr>
        <w:sz w:val="22"/>
      </w:rPr>
      <w:fldChar w:fldCharType="separate"/>
    </w:r>
    <w:r w:rsidR="001A2852">
      <w:rPr>
        <w:noProof/>
        <w:sz w:val="22"/>
      </w:rPr>
      <w:t>2</w:t>
    </w:r>
    <w:r w:rsidRPr="0017649F">
      <w:rPr>
        <w:sz w:val="22"/>
      </w:rPr>
      <w:fldChar w:fldCharType="end"/>
    </w:r>
  </w:p>
  <w:p w:rsidR="0017649F" w:rsidRDefault="0017649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7DFC" w:rsidRDefault="00CB7DFC" w:rsidP="0017649F">
      <w:pPr>
        <w:spacing w:after="0"/>
      </w:pPr>
      <w:r>
        <w:separator/>
      </w:r>
    </w:p>
  </w:footnote>
  <w:footnote w:type="continuationSeparator" w:id="0">
    <w:p w:rsidR="00CB7DFC" w:rsidRDefault="00CB7DFC" w:rsidP="0017649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DF3B91"/>
    <w:multiLevelType w:val="hybridMultilevel"/>
    <w:tmpl w:val="447E0EA0"/>
    <w:lvl w:ilvl="0" w:tplc="841EF58A">
      <w:start w:val="1"/>
      <w:numFmt w:val="bullet"/>
      <w:pStyle w:val="Listenabsatz"/>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nsid w:val="5BA05021"/>
    <w:multiLevelType w:val="multilevel"/>
    <w:tmpl w:val="54A6DDD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936"/>
        </w:tabs>
        <w:ind w:left="93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0"/>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B5DF6"/>
    <w:rsid w:val="0000257E"/>
    <w:rsid w:val="000043B2"/>
    <w:rsid w:val="000A28FD"/>
    <w:rsid w:val="000A2DA2"/>
    <w:rsid w:val="000A2E8A"/>
    <w:rsid w:val="000B5DF6"/>
    <w:rsid w:val="001148E9"/>
    <w:rsid w:val="00120A11"/>
    <w:rsid w:val="0017649F"/>
    <w:rsid w:val="001A2852"/>
    <w:rsid w:val="001B386E"/>
    <w:rsid w:val="001C171D"/>
    <w:rsid w:val="001D4B5E"/>
    <w:rsid w:val="00285E60"/>
    <w:rsid w:val="002B3060"/>
    <w:rsid w:val="002C7F72"/>
    <w:rsid w:val="002E7553"/>
    <w:rsid w:val="002F402D"/>
    <w:rsid w:val="00325F17"/>
    <w:rsid w:val="003A66E8"/>
    <w:rsid w:val="003B36FE"/>
    <w:rsid w:val="003B4587"/>
    <w:rsid w:val="003C6CC1"/>
    <w:rsid w:val="003F2B18"/>
    <w:rsid w:val="004350E1"/>
    <w:rsid w:val="005902CC"/>
    <w:rsid w:val="005C7566"/>
    <w:rsid w:val="005E02D8"/>
    <w:rsid w:val="005F21D2"/>
    <w:rsid w:val="00601CA1"/>
    <w:rsid w:val="006075CC"/>
    <w:rsid w:val="00655733"/>
    <w:rsid w:val="00682F7B"/>
    <w:rsid w:val="00686337"/>
    <w:rsid w:val="0073669C"/>
    <w:rsid w:val="00784F01"/>
    <w:rsid w:val="008924D7"/>
    <w:rsid w:val="008D5B91"/>
    <w:rsid w:val="008F3379"/>
    <w:rsid w:val="00912160"/>
    <w:rsid w:val="00915D50"/>
    <w:rsid w:val="009433AF"/>
    <w:rsid w:val="0094788D"/>
    <w:rsid w:val="009F0CA6"/>
    <w:rsid w:val="009F6F98"/>
    <w:rsid w:val="00A655C6"/>
    <w:rsid w:val="00AB3D22"/>
    <w:rsid w:val="00AC0458"/>
    <w:rsid w:val="00AC0A09"/>
    <w:rsid w:val="00B61042"/>
    <w:rsid w:val="00BD3FFE"/>
    <w:rsid w:val="00C14887"/>
    <w:rsid w:val="00C33086"/>
    <w:rsid w:val="00C53B57"/>
    <w:rsid w:val="00C6560B"/>
    <w:rsid w:val="00C72B3E"/>
    <w:rsid w:val="00CB1F28"/>
    <w:rsid w:val="00CB5CF4"/>
    <w:rsid w:val="00CB7DFC"/>
    <w:rsid w:val="00CC4EFA"/>
    <w:rsid w:val="00CC57D1"/>
    <w:rsid w:val="00D46F96"/>
    <w:rsid w:val="00D74D78"/>
    <w:rsid w:val="00D74F3F"/>
    <w:rsid w:val="00D853CF"/>
    <w:rsid w:val="00DF7AA6"/>
    <w:rsid w:val="00F04641"/>
    <w:rsid w:val="00F7038B"/>
    <w:rsid w:val="00F83C50"/>
    <w:rsid w:val="00F96AEE"/>
    <w:rsid w:val="00FA3F40"/>
    <w:rsid w:val="00FF3C74"/>
    <w:rsid w:val="00FF7EB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61042"/>
    <w:pPr>
      <w:spacing w:after="120"/>
      <w:jc w:val="both"/>
    </w:pPr>
    <w:rPr>
      <w:rFonts w:asciiTheme="minorHAnsi" w:hAnsiTheme="minorHAnsi"/>
      <w:sz w:val="24"/>
    </w:rPr>
  </w:style>
  <w:style w:type="paragraph" w:styleId="berschrift1">
    <w:name w:val="heading 1"/>
    <w:aliases w:val="Verträge1,Überschrift 1 ohne,Überschrift 1a,H1,h1,Überschrift 1a1,Überschrift 1 ohne1,Heading 10"/>
    <w:basedOn w:val="Standard"/>
    <w:next w:val="Textkrper"/>
    <w:link w:val="berschrift1Zchn"/>
    <w:qFormat/>
    <w:rsid w:val="00B61042"/>
    <w:pPr>
      <w:keepNext/>
      <w:numPr>
        <w:numId w:val="14"/>
      </w:numPr>
      <w:spacing w:before="120"/>
      <w:ind w:left="431" w:hanging="431"/>
      <w:jc w:val="left"/>
      <w:outlineLvl w:val="0"/>
    </w:pPr>
    <w:rPr>
      <w:b/>
    </w:rPr>
  </w:style>
  <w:style w:type="paragraph" w:styleId="berschrift2">
    <w:name w:val="heading 2"/>
    <w:aliases w:val="Verträge2,DTSÜberschrift 2,Überschrift 2 Anhang,Überschrift 2 Anhang1,Überschrift 2 Anhang2,Überschrift 2 Anhang11,Überschrift 2 Anhang21,Headline 2,b,h2,Bold 14,L2"/>
    <w:basedOn w:val="berschrift1"/>
    <w:next w:val="Textkrper"/>
    <w:link w:val="berschrift2Zchn"/>
    <w:qFormat/>
    <w:rsid w:val="00CC4EFA"/>
    <w:pPr>
      <w:keepNext w:val="0"/>
      <w:widowControl w:val="0"/>
      <w:numPr>
        <w:ilvl w:val="1"/>
      </w:numPr>
      <w:tabs>
        <w:tab w:val="left" w:pos="567"/>
      </w:tabs>
      <w:outlineLvl w:val="1"/>
    </w:pPr>
    <w:rPr>
      <w:rFonts w:eastAsiaTheme="majorEastAsia" w:cstheme="majorBidi"/>
      <w:sz w:val="22"/>
    </w:rPr>
  </w:style>
  <w:style w:type="paragraph" w:styleId="berschrift3">
    <w:name w:val="heading 3"/>
    <w:basedOn w:val="berschrift1"/>
    <w:next w:val="Textkrper"/>
    <w:link w:val="berschrift3Zchn"/>
    <w:qFormat/>
    <w:rsid w:val="00CC4EFA"/>
    <w:pPr>
      <w:numPr>
        <w:ilvl w:val="2"/>
      </w:numPr>
      <w:outlineLvl w:val="2"/>
    </w:pPr>
    <w:rPr>
      <w:rFonts w:eastAsiaTheme="majorEastAsia" w:cstheme="majorBidi"/>
      <w:sz w:val="22"/>
    </w:rPr>
  </w:style>
  <w:style w:type="paragraph" w:styleId="berschrift4">
    <w:name w:val="heading 4"/>
    <w:basedOn w:val="berschrift3"/>
    <w:next w:val="Standard"/>
    <w:link w:val="berschrift4Zchn"/>
    <w:qFormat/>
    <w:rsid w:val="00CC4EFA"/>
    <w:pPr>
      <w:numPr>
        <w:ilvl w:val="3"/>
      </w:numPr>
      <w:spacing w:before="300" w:after="80"/>
      <w:outlineLvl w:val="3"/>
    </w:pPr>
    <w:rPr>
      <w:rFonts w:eastAsia="Times New Roman" w:cs="Times New Roman"/>
    </w:rPr>
  </w:style>
  <w:style w:type="paragraph" w:styleId="berschrift5">
    <w:name w:val="heading 5"/>
    <w:basedOn w:val="berschrift4"/>
    <w:next w:val="Standard"/>
    <w:link w:val="berschrift5Zchn"/>
    <w:qFormat/>
    <w:rsid w:val="00CC4EFA"/>
    <w:pPr>
      <w:numPr>
        <w:ilvl w:val="4"/>
      </w:numPr>
      <w:spacing w:before="240"/>
      <w:outlineLvl w:val="4"/>
    </w:pPr>
  </w:style>
  <w:style w:type="paragraph" w:styleId="berschrift6">
    <w:name w:val="heading 6"/>
    <w:basedOn w:val="berschrift4"/>
    <w:next w:val="Standard"/>
    <w:link w:val="berschrift6Zchn"/>
    <w:qFormat/>
    <w:rsid w:val="00CC4EFA"/>
    <w:pPr>
      <w:numPr>
        <w:ilvl w:val="5"/>
      </w:numPr>
      <w:outlineLvl w:val="5"/>
    </w:pPr>
  </w:style>
  <w:style w:type="paragraph" w:styleId="berschrift7">
    <w:name w:val="heading 7"/>
    <w:basedOn w:val="berschrift4"/>
    <w:next w:val="Standard"/>
    <w:link w:val="berschrift7Zchn"/>
    <w:qFormat/>
    <w:rsid w:val="00CC4EFA"/>
    <w:pPr>
      <w:numPr>
        <w:ilvl w:val="0"/>
        <w:numId w:val="0"/>
      </w:numPr>
      <w:outlineLvl w:val="6"/>
    </w:pPr>
  </w:style>
  <w:style w:type="paragraph" w:styleId="berschrift8">
    <w:name w:val="heading 8"/>
    <w:basedOn w:val="berschrift4"/>
    <w:next w:val="Standard"/>
    <w:link w:val="berschrift8Zchn"/>
    <w:qFormat/>
    <w:rsid w:val="00CC4EFA"/>
    <w:pPr>
      <w:numPr>
        <w:ilvl w:val="0"/>
        <w:numId w:val="0"/>
      </w:numPr>
      <w:outlineLvl w:val="7"/>
    </w:pPr>
  </w:style>
  <w:style w:type="paragraph" w:styleId="berschrift9">
    <w:name w:val="heading 9"/>
    <w:basedOn w:val="berschrift4"/>
    <w:next w:val="Standard"/>
    <w:link w:val="berschrift9Zchn"/>
    <w:qFormat/>
    <w:rsid w:val="00CC4EFA"/>
    <w:pPr>
      <w:numPr>
        <w:ilvl w:val="0"/>
        <w:numId w:val="0"/>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3Links0cmErsteZeile0cm">
    <w:name w:val="Überschrift 3 + Links:  0 cm Erste Zeile:  0 cm"/>
    <w:basedOn w:val="berschrift3"/>
    <w:next w:val="Textkrper"/>
    <w:link w:val="berschrift3Links0cmErsteZeile0cmZchn"/>
    <w:qFormat/>
    <w:rsid w:val="00CC4EFA"/>
    <w:pPr>
      <w:numPr>
        <w:ilvl w:val="0"/>
        <w:numId w:val="0"/>
      </w:numPr>
      <w:tabs>
        <w:tab w:val="num" w:pos="720"/>
      </w:tabs>
    </w:pPr>
    <w:rPr>
      <w:lang w:val="en-US"/>
    </w:rPr>
  </w:style>
  <w:style w:type="character" w:customStyle="1" w:styleId="berschrift3Links0cmErsteZeile0cmZchn">
    <w:name w:val="Überschrift 3 + Links:  0 cm Erste Zeile:  0 cm Zchn"/>
    <w:basedOn w:val="berschrift3Zchn"/>
    <w:link w:val="berschrift3Links0cmErsteZeile0cm"/>
    <w:rsid w:val="00CC4EFA"/>
    <w:rPr>
      <w:rFonts w:ascii="Arial" w:eastAsiaTheme="majorEastAsia" w:hAnsi="Arial" w:cstheme="majorBidi"/>
      <w:b/>
      <w:sz w:val="22"/>
      <w:lang w:val="en-US"/>
    </w:rPr>
  </w:style>
  <w:style w:type="character" w:customStyle="1" w:styleId="berschrift3Zchn">
    <w:name w:val="Überschrift 3 Zchn"/>
    <w:basedOn w:val="berschrift1Zchn"/>
    <w:link w:val="berschrift3"/>
    <w:rsid w:val="00CC4EFA"/>
    <w:rPr>
      <w:rFonts w:ascii="Arial" w:eastAsiaTheme="majorEastAsia" w:hAnsi="Arial" w:cstheme="majorBidi"/>
      <w:b/>
      <w:sz w:val="22"/>
    </w:rPr>
  </w:style>
  <w:style w:type="paragraph" w:styleId="Textkrper">
    <w:name w:val="Body Text"/>
    <w:aliases w:val="Textkörper 1"/>
    <w:basedOn w:val="Standard"/>
    <w:link w:val="TextkrperZchn"/>
    <w:qFormat/>
    <w:rsid w:val="00CC4EFA"/>
    <w:pPr>
      <w:spacing w:line="276" w:lineRule="auto"/>
      <w:ind w:left="426"/>
    </w:pPr>
  </w:style>
  <w:style w:type="character" w:customStyle="1" w:styleId="TextkrperZchn">
    <w:name w:val="Textkörper Zchn"/>
    <w:aliases w:val="Textkörper 1 Zchn"/>
    <w:basedOn w:val="Absatz-Standardschriftart"/>
    <w:link w:val="Textkrper"/>
    <w:rsid w:val="00CC4EFA"/>
    <w:rPr>
      <w:rFonts w:ascii="Arial" w:hAnsi="Arial"/>
    </w:rPr>
  </w:style>
  <w:style w:type="paragraph" w:customStyle="1" w:styleId="berschrift2Links0cmErsteZeile0cm">
    <w:name w:val="Überschrift 2 + Links: 0 cm Erste Zeile: 0 cm"/>
    <w:basedOn w:val="berschrift2"/>
    <w:next w:val="Textkrper"/>
    <w:link w:val="berschrift2Links0cmErsteZeile0cmZchn"/>
    <w:qFormat/>
    <w:rsid w:val="00CC4EFA"/>
    <w:pPr>
      <w:numPr>
        <w:ilvl w:val="0"/>
        <w:numId w:val="0"/>
      </w:numPr>
      <w:tabs>
        <w:tab w:val="num" w:pos="936"/>
      </w:tabs>
    </w:pPr>
    <w:rPr>
      <w:rFonts w:eastAsia="Times New Roman" w:cs="Times New Roman"/>
      <w:lang w:val="en-US"/>
    </w:rPr>
  </w:style>
  <w:style w:type="character" w:customStyle="1" w:styleId="berschrift2Links0cmErsteZeile0cmZchn">
    <w:name w:val="Überschrift 2 + Links: 0 cm Erste Zeile: 0 cm Zchn"/>
    <w:basedOn w:val="berschrift2Zchn"/>
    <w:link w:val="berschrift2Links0cmErsteZeile0cm"/>
    <w:rsid w:val="00CC4EFA"/>
    <w:rPr>
      <w:rFonts w:ascii="Arial" w:eastAsiaTheme="majorEastAsia" w:hAnsi="Arial" w:cstheme="majorBidi"/>
      <w:b/>
      <w:sz w:val="22"/>
      <w:lang w:val="en-US"/>
    </w:rPr>
  </w:style>
  <w:style w:type="character" w:customStyle="1" w:styleId="berschrift2Zchn">
    <w:name w:val="Überschrift 2 Zchn"/>
    <w:aliases w:val="Verträge2 Zchn,DTSÜberschrift 2 Zchn,Überschrift 2 Anhang Zchn,Überschrift 2 Anhang1 Zchn,Überschrift 2 Anhang2 Zchn,Überschrift 2 Anhang11 Zchn,Überschrift 2 Anhang21 Zchn,Headline 2 Zchn,b Zchn,h2 Zchn,Bold 14 Zchn,L2 Zchn"/>
    <w:basedOn w:val="berschrift1Zchn"/>
    <w:link w:val="berschrift2"/>
    <w:rsid w:val="00CC4EFA"/>
    <w:rPr>
      <w:rFonts w:ascii="Arial" w:eastAsiaTheme="majorEastAsia" w:hAnsi="Arial" w:cstheme="majorBidi"/>
      <w:b/>
      <w:sz w:val="22"/>
    </w:rPr>
  </w:style>
  <w:style w:type="character" w:customStyle="1" w:styleId="berschrift1Zchn">
    <w:name w:val="Überschrift 1 Zchn"/>
    <w:aliases w:val="Verträge1 Zchn,Überschrift 1 ohne Zchn,Überschrift 1a Zchn,H1 Zchn,h1 Zchn,Überschrift 1a1 Zchn,Überschrift 1 ohne1 Zchn,Heading 10 Zchn"/>
    <w:basedOn w:val="Absatz-Standardschriftart"/>
    <w:link w:val="berschrift1"/>
    <w:rsid w:val="00B61042"/>
    <w:rPr>
      <w:rFonts w:asciiTheme="minorHAnsi" w:hAnsiTheme="minorHAnsi"/>
      <w:b/>
      <w:sz w:val="24"/>
    </w:rPr>
  </w:style>
  <w:style w:type="character" w:customStyle="1" w:styleId="berschrift4Zchn">
    <w:name w:val="Überschrift 4 Zchn"/>
    <w:basedOn w:val="Absatz-Standardschriftart"/>
    <w:link w:val="berschrift4"/>
    <w:rsid w:val="00CC4EFA"/>
    <w:rPr>
      <w:rFonts w:ascii="Arial" w:hAnsi="Arial"/>
      <w:b/>
      <w:sz w:val="22"/>
    </w:rPr>
  </w:style>
  <w:style w:type="character" w:customStyle="1" w:styleId="berschrift5Zchn">
    <w:name w:val="Überschrift 5 Zchn"/>
    <w:basedOn w:val="Absatz-Standardschriftart"/>
    <w:link w:val="berschrift5"/>
    <w:rsid w:val="00CC4EFA"/>
    <w:rPr>
      <w:rFonts w:ascii="Arial" w:hAnsi="Arial"/>
      <w:b/>
      <w:sz w:val="22"/>
    </w:rPr>
  </w:style>
  <w:style w:type="character" w:customStyle="1" w:styleId="berschrift6Zchn">
    <w:name w:val="Überschrift 6 Zchn"/>
    <w:basedOn w:val="Absatz-Standardschriftart"/>
    <w:link w:val="berschrift6"/>
    <w:rsid w:val="00CC4EFA"/>
    <w:rPr>
      <w:rFonts w:ascii="Arial" w:hAnsi="Arial"/>
      <w:b/>
      <w:sz w:val="22"/>
    </w:rPr>
  </w:style>
  <w:style w:type="character" w:customStyle="1" w:styleId="berschrift7Zchn">
    <w:name w:val="Überschrift 7 Zchn"/>
    <w:basedOn w:val="Absatz-Standardschriftart"/>
    <w:link w:val="berschrift7"/>
    <w:rsid w:val="00CC4EFA"/>
    <w:rPr>
      <w:rFonts w:ascii="Arial" w:hAnsi="Arial"/>
      <w:b/>
      <w:sz w:val="22"/>
    </w:rPr>
  </w:style>
  <w:style w:type="character" w:customStyle="1" w:styleId="berschrift8Zchn">
    <w:name w:val="Überschrift 8 Zchn"/>
    <w:basedOn w:val="Absatz-Standardschriftart"/>
    <w:link w:val="berschrift8"/>
    <w:rsid w:val="00CC4EFA"/>
    <w:rPr>
      <w:rFonts w:ascii="Arial" w:hAnsi="Arial"/>
      <w:b/>
      <w:sz w:val="22"/>
    </w:rPr>
  </w:style>
  <w:style w:type="character" w:customStyle="1" w:styleId="berschrift9Zchn">
    <w:name w:val="Überschrift 9 Zchn"/>
    <w:basedOn w:val="Absatz-Standardschriftart"/>
    <w:link w:val="berschrift9"/>
    <w:rsid w:val="00CC4EFA"/>
    <w:rPr>
      <w:rFonts w:ascii="Arial" w:hAnsi="Arial"/>
      <w:b/>
      <w:sz w:val="22"/>
    </w:rPr>
  </w:style>
  <w:style w:type="paragraph" w:styleId="Titel">
    <w:name w:val="Title"/>
    <w:basedOn w:val="Standard"/>
    <w:next w:val="Standard"/>
    <w:link w:val="TitelZchn"/>
    <w:qFormat/>
    <w:rsid w:val="00CC4EFA"/>
    <w:pPr>
      <w:spacing w:before="240"/>
      <w:outlineLvl w:val="0"/>
    </w:pPr>
    <w:rPr>
      <w:rFonts w:cs="Arial"/>
      <w:b/>
      <w:bCs/>
      <w:kern w:val="28"/>
      <w:sz w:val="32"/>
      <w:szCs w:val="32"/>
    </w:rPr>
  </w:style>
  <w:style w:type="character" w:customStyle="1" w:styleId="TitelZchn">
    <w:name w:val="Titel Zchn"/>
    <w:basedOn w:val="Absatz-Standardschriftart"/>
    <w:link w:val="Titel"/>
    <w:rsid w:val="00CC4EFA"/>
    <w:rPr>
      <w:rFonts w:ascii="Arial" w:hAnsi="Arial" w:cs="Arial"/>
      <w:b/>
      <w:bCs/>
      <w:kern w:val="28"/>
      <w:sz w:val="32"/>
      <w:szCs w:val="32"/>
    </w:rPr>
  </w:style>
  <w:style w:type="paragraph" w:styleId="Untertitel">
    <w:name w:val="Subtitle"/>
    <w:basedOn w:val="Standard"/>
    <w:next w:val="Standard"/>
    <w:link w:val="UntertitelZchn"/>
    <w:qFormat/>
    <w:rsid w:val="00CC4EFA"/>
    <w:pPr>
      <w:outlineLvl w:val="1"/>
    </w:pPr>
    <w:rPr>
      <w:rFonts w:cs="Arial"/>
      <w:szCs w:val="24"/>
    </w:rPr>
  </w:style>
  <w:style w:type="character" w:customStyle="1" w:styleId="UntertitelZchn">
    <w:name w:val="Untertitel Zchn"/>
    <w:basedOn w:val="Absatz-Standardschriftart"/>
    <w:link w:val="Untertitel"/>
    <w:rsid w:val="00CC4EFA"/>
    <w:rPr>
      <w:rFonts w:ascii="Arial" w:hAnsi="Arial" w:cs="Arial"/>
      <w:sz w:val="24"/>
      <w:szCs w:val="24"/>
    </w:rPr>
  </w:style>
  <w:style w:type="paragraph" w:styleId="Listenabsatz">
    <w:name w:val="List Paragraph"/>
    <w:basedOn w:val="Standard"/>
    <w:uiPriority w:val="34"/>
    <w:qFormat/>
    <w:rsid w:val="00CC4EFA"/>
    <w:pPr>
      <w:numPr>
        <w:numId w:val="12"/>
      </w:numPr>
      <w:jc w:val="left"/>
    </w:pPr>
  </w:style>
  <w:style w:type="paragraph" w:styleId="Inhaltsverzeichnisberschrift">
    <w:name w:val="TOC Heading"/>
    <w:basedOn w:val="berschrift1"/>
    <w:next w:val="Standard"/>
    <w:uiPriority w:val="39"/>
    <w:semiHidden/>
    <w:unhideWhenUsed/>
    <w:qFormat/>
    <w:rsid w:val="00CC4EFA"/>
    <w:pPr>
      <w:keepLines/>
      <w:numPr>
        <w:numId w:val="0"/>
      </w:numPr>
      <w:spacing w:before="480" w:after="0" w:line="276" w:lineRule="auto"/>
      <w:outlineLvl w:val="9"/>
    </w:pPr>
    <w:rPr>
      <w:rFonts w:ascii="Cambria" w:hAnsi="Cambria"/>
      <w:bCs/>
      <w:color w:val="365F91"/>
      <w:szCs w:val="28"/>
    </w:rPr>
  </w:style>
  <w:style w:type="paragraph" w:styleId="Verzeichnis1">
    <w:name w:val="toc 1"/>
    <w:basedOn w:val="Standard"/>
    <w:next w:val="Standard"/>
    <w:autoRedefine/>
    <w:uiPriority w:val="39"/>
    <w:unhideWhenUsed/>
    <w:rsid w:val="000A2E8A"/>
    <w:pPr>
      <w:spacing w:after="100"/>
    </w:pPr>
  </w:style>
  <w:style w:type="character" w:styleId="Hyperlink">
    <w:name w:val="Hyperlink"/>
    <w:basedOn w:val="Absatz-Standardschriftart"/>
    <w:uiPriority w:val="99"/>
    <w:unhideWhenUsed/>
    <w:rsid w:val="000A2E8A"/>
    <w:rPr>
      <w:color w:val="0000FF" w:themeColor="hyperlink"/>
      <w:u w:val="single"/>
    </w:rPr>
  </w:style>
  <w:style w:type="paragraph" w:styleId="Sprechblasentext">
    <w:name w:val="Balloon Text"/>
    <w:basedOn w:val="Standard"/>
    <w:link w:val="SprechblasentextZchn"/>
    <w:uiPriority w:val="99"/>
    <w:semiHidden/>
    <w:unhideWhenUsed/>
    <w:rsid w:val="000A2E8A"/>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2E8A"/>
    <w:rPr>
      <w:rFonts w:ascii="Tahoma" w:hAnsi="Tahoma" w:cs="Tahoma"/>
      <w:sz w:val="16"/>
      <w:szCs w:val="16"/>
    </w:rPr>
  </w:style>
  <w:style w:type="paragraph" w:styleId="Beschriftung">
    <w:name w:val="caption"/>
    <w:basedOn w:val="Standard"/>
    <w:next w:val="Standard"/>
    <w:uiPriority w:val="35"/>
    <w:unhideWhenUsed/>
    <w:rsid w:val="00915D50"/>
    <w:pPr>
      <w:spacing w:after="200"/>
    </w:pPr>
    <w:rPr>
      <w:b/>
      <w:bCs/>
      <w:color w:val="4F81BD" w:themeColor="accent1"/>
      <w:sz w:val="18"/>
      <w:szCs w:val="18"/>
    </w:rPr>
  </w:style>
  <w:style w:type="paragraph" w:customStyle="1" w:styleId="Code">
    <w:name w:val="Code"/>
    <w:basedOn w:val="Standard"/>
    <w:link w:val="CodeZchn"/>
    <w:qFormat/>
    <w:rsid w:val="00BD3FFE"/>
    <w:pPr>
      <w:spacing w:after="0"/>
      <w:ind w:left="851" w:hanging="567"/>
      <w:jc w:val="left"/>
    </w:pPr>
    <w:rPr>
      <w:rFonts w:ascii="Courier" w:hAnsi="Courier" w:cs="Consolas"/>
      <w:sz w:val="20"/>
      <w:lang w:val="en-US"/>
    </w:rPr>
  </w:style>
  <w:style w:type="paragraph" w:styleId="Kopfzeile">
    <w:name w:val="header"/>
    <w:basedOn w:val="Standard"/>
    <w:link w:val="KopfzeileZchn"/>
    <w:uiPriority w:val="99"/>
    <w:unhideWhenUsed/>
    <w:rsid w:val="0017649F"/>
    <w:pPr>
      <w:tabs>
        <w:tab w:val="center" w:pos="4536"/>
        <w:tab w:val="right" w:pos="9072"/>
      </w:tabs>
      <w:spacing w:after="0"/>
    </w:pPr>
  </w:style>
  <w:style w:type="character" w:customStyle="1" w:styleId="CodeZchn">
    <w:name w:val="Code Zchn"/>
    <w:basedOn w:val="Absatz-Standardschriftart"/>
    <w:link w:val="Code"/>
    <w:rsid w:val="00BD3FFE"/>
    <w:rPr>
      <w:rFonts w:ascii="Courier" w:hAnsi="Courier" w:cs="Consolas"/>
      <w:lang w:val="en-US"/>
    </w:rPr>
  </w:style>
  <w:style w:type="character" w:customStyle="1" w:styleId="KopfzeileZchn">
    <w:name w:val="Kopfzeile Zchn"/>
    <w:basedOn w:val="Absatz-Standardschriftart"/>
    <w:link w:val="Kopfzeile"/>
    <w:uiPriority w:val="99"/>
    <w:rsid w:val="0017649F"/>
    <w:rPr>
      <w:rFonts w:asciiTheme="minorHAnsi" w:hAnsiTheme="minorHAnsi"/>
      <w:sz w:val="24"/>
    </w:rPr>
  </w:style>
  <w:style w:type="paragraph" w:styleId="Fuzeile">
    <w:name w:val="footer"/>
    <w:basedOn w:val="Standard"/>
    <w:link w:val="FuzeileZchn"/>
    <w:uiPriority w:val="99"/>
    <w:unhideWhenUsed/>
    <w:rsid w:val="0017649F"/>
    <w:pPr>
      <w:tabs>
        <w:tab w:val="center" w:pos="4536"/>
        <w:tab w:val="right" w:pos="9072"/>
      </w:tabs>
      <w:spacing w:after="0"/>
    </w:pPr>
  </w:style>
  <w:style w:type="character" w:customStyle="1" w:styleId="FuzeileZchn">
    <w:name w:val="Fußzeile Zchn"/>
    <w:basedOn w:val="Absatz-Standardschriftart"/>
    <w:link w:val="Fuzeile"/>
    <w:uiPriority w:val="99"/>
    <w:rsid w:val="0017649F"/>
    <w:rPr>
      <w:rFonts w:asciiTheme="minorHAnsi" w:hAnsiTheme="minorHAns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C4EFA"/>
    <w:pPr>
      <w:jc w:val="both"/>
    </w:pPr>
    <w:rPr>
      <w:rFonts w:ascii="Arial" w:hAnsi="Arial"/>
    </w:rPr>
  </w:style>
  <w:style w:type="paragraph" w:styleId="berschrift1">
    <w:name w:val="heading 1"/>
    <w:aliases w:val="Verträge1,Überschrift 1 ohne,Überschrift 1a,H1,h1,Überschrift 1a1,Überschrift 1 ohne1,Heading 10"/>
    <w:basedOn w:val="Standard"/>
    <w:next w:val="Textkrper"/>
    <w:link w:val="berschrift1Zchn"/>
    <w:qFormat/>
    <w:rsid w:val="00CC4EFA"/>
    <w:pPr>
      <w:keepNext/>
      <w:pageBreakBefore/>
      <w:numPr>
        <w:numId w:val="14"/>
      </w:numPr>
      <w:spacing w:before="120" w:after="120"/>
      <w:jc w:val="left"/>
      <w:outlineLvl w:val="0"/>
    </w:pPr>
    <w:rPr>
      <w:b/>
      <w:sz w:val="24"/>
    </w:rPr>
  </w:style>
  <w:style w:type="paragraph" w:styleId="berschrift2">
    <w:name w:val="heading 2"/>
    <w:aliases w:val="Verträge2,DTSÜberschrift 2,Überschrift 2 Anhang,Überschrift 2 Anhang1,Überschrift 2 Anhang2,Überschrift 2 Anhang11,Überschrift 2 Anhang21,Headline 2,b,h2,Bold 14,L2"/>
    <w:basedOn w:val="berschrift1"/>
    <w:next w:val="Textkrper"/>
    <w:link w:val="berschrift2Zchn"/>
    <w:qFormat/>
    <w:rsid w:val="00CC4EFA"/>
    <w:pPr>
      <w:keepNext w:val="0"/>
      <w:pageBreakBefore w:val="0"/>
      <w:widowControl w:val="0"/>
      <w:numPr>
        <w:ilvl w:val="1"/>
      </w:numPr>
      <w:tabs>
        <w:tab w:val="left" w:pos="567"/>
      </w:tabs>
      <w:outlineLvl w:val="1"/>
    </w:pPr>
    <w:rPr>
      <w:rFonts w:eastAsiaTheme="majorEastAsia" w:cstheme="majorBidi"/>
      <w:sz w:val="22"/>
    </w:rPr>
  </w:style>
  <w:style w:type="paragraph" w:styleId="berschrift3">
    <w:name w:val="heading 3"/>
    <w:basedOn w:val="berschrift1"/>
    <w:next w:val="Textkrper"/>
    <w:link w:val="berschrift3Zchn"/>
    <w:qFormat/>
    <w:rsid w:val="00CC4EFA"/>
    <w:pPr>
      <w:pageBreakBefore w:val="0"/>
      <w:numPr>
        <w:ilvl w:val="2"/>
      </w:numPr>
      <w:outlineLvl w:val="2"/>
    </w:pPr>
    <w:rPr>
      <w:rFonts w:eastAsiaTheme="majorEastAsia" w:cstheme="majorBidi"/>
      <w:sz w:val="22"/>
    </w:rPr>
  </w:style>
  <w:style w:type="paragraph" w:styleId="berschrift4">
    <w:name w:val="heading 4"/>
    <w:basedOn w:val="berschrift3"/>
    <w:next w:val="Standard"/>
    <w:link w:val="berschrift4Zchn"/>
    <w:qFormat/>
    <w:rsid w:val="00CC4EFA"/>
    <w:pPr>
      <w:numPr>
        <w:ilvl w:val="3"/>
      </w:numPr>
      <w:spacing w:before="300" w:after="80"/>
      <w:outlineLvl w:val="3"/>
    </w:pPr>
    <w:rPr>
      <w:rFonts w:eastAsia="Times New Roman" w:cs="Times New Roman"/>
    </w:rPr>
  </w:style>
  <w:style w:type="paragraph" w:styleId="berschrift5">
    <w:name w:val="heading 5"/>
    <w:basedOn w:val="berschrift4"/>
    <w:next w:val="Standard"/>
    <w:link w:val="berschrift5Zchn"/>
    <w:qFormat/>
    <w:rsid w:val="00CC4EFA"/>
    <w:pPr>
      <w:numPr>
        <w:ilvl w:val="4"/>
      </w:numPr>
      <w:spacing w:before="240"/>
      <w:outlineLvl w:val="4"/>
    </w:pPr>
  </w:style>
  <w:style w:type="paragraph" w:styleId="berschrift6">
    <w:name w:val="heading 6"/>
    <w:basedOn w:val="berschrift4"/>
    <w:next w:val="Standard"/>
    <w:link w:val="berschrift6Zchn"/>
    <w:qFormat/>
    <w:rsid w:val="00CC4EFA"/>
    <w:pPr>
      <w:numPr>
        <w:ilvl w:val="5"/>
      </w:numPr>
      <w:outlineLvl w:val="5"/>
    </w:pPr>
  </w:style>
  <w:style w:type="paragraph" w:styleId="berschrift7">
    <w:name w:val="heading 7"/>
    <w:basedOn w:val="berschrift4"/>
    <w:next w:val="Standard"/>
    <w:link w:val="berschrift7Zchn"/>
    <w:qFormat/>
    <w:rsid w:val="00CC4EFA"/>
    <w:pPr>
      <w:numPr>
        <w:ilvl w:val="0"/>
        <w:numId w:val="0"/>
      </w:numPr>
      <w:outlineLvl w:val="6"/>
    </w:pPr>
  </w:style>
  <w:style w:type="paragraph" w:styleId="berschrift8">
    <w:name w:val="heading 8"/>
    <w:basedOn w:val="berschrift4"/>
    <w:next w:val="Standard"/>
    <w:link w:val="berschrift8Zchn"/>
    <w:qFormat/>
    <w:rsid w:val="00CC4EFA"/>
    <w:pPr>
      <w:numPr>
        <w:ilvl w:val="0"/>
        <w:numId w:val="0"/>
      </w:numPr>
      <w:outlineLvl w:val="7"/>
    </w:pPr>
  </w:style>
  <w:style w:type="paragraph" w:styleId="berschrift9">
    <w:name w:val="heading 9"/>
    <w:basedOn w:val="berschrift4"/>
    <w:next w:val="Standard"/>
    <w:link w:val="berschrift9Zchn"/>
    <w:qFormat/>
    <w:rsid w:val="00CC4EFA"/>
    <w:pPr>
      <w:numPr>
        <w:ilvl w:val="0"/>
        <w:numId w:val="0"/>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3Links0cmErsteZeile0cm">
    <w:name w:val="Überschrift 3 + Links:  0 cm Erste Zeile:  0 cm"/>
    <w:basedOn w:val="berschrift3"/>
    <w:next w:val="Textkrper"/>
    <w:link w:val="berschrift3Links0cmErsteZeile0cmZchn"/>
    <w:qFormat/>
    <w:rsid w:val="00CC4EFA"/>
    <w:pPr>
      <w:numPr>
        <w:ilvl w:val="0"/>
        <w:numId w:val="0"/>
      </w:numPr>
      <w:tabs>
        <w:tab w:val="num" w:pos="720"/>
      </w:tabs>
    </w:pPr>
    <w:rPr>
      <w:lang w:val="en-US"/>
    </w:rPr>
  </w:style>
  <w:style w:type="character" w:customStyle="1" w:styleId="berschrift3Links0cmErsteZeile0cmZchn">
    <w:name w:val="Überschrift 3 + Links:  0 cm Erste Zeile:  0 cm Zchn"/>
    <w:basedOn w:val="berschrift3Zchn"/>
    <w:link w:val="berschrift3Links0cmErsteZeile0cm"/>
    <w:rsid w:val="00CC4EFA"/>
    <w:rPr>
      <w:rFonts w:ascii="Arial" w:eastAsiaTheme="majorEastAsia" w:hAnsi="Arial" w:cstheme="majorBidi"/>
      <w:b/>
      <w:sz w:val="22"/>
      <w:lang w:val="en-US"/>
    </w:rPr>
  </w:style>
  <w:style w:type="character" w:customStyle="1" w:styleId="berschrift3Zchn">
    <w:name w:val="Überschrift 3 Zchn"/>
    <w:basedOn w:val="berschrift1Zchn"/>
    <w:link w:val="berschrift3"/>
    <w:rsid w:val="00CC4EFA"/>
    <w:rPr>
      <w:rFonts w:ascii="Arial" w:eastAsiaTheme="majorEastAsia" w:hAnsi="Arial" w:cstheme="majorBidi"/>
      <w:b/>
      <w:sz w:val="22"/>
    </w:rPr>
  </w:style>
  <w:style w:type="paragraph" w:styleId="Textkrper">
    <w:name w:val="Body Text"/>
    <w:aliases w:val="Textkörper 1"/>
    <w:basedOn w:val="Standard"/>
    <w:link w:val="TextkrperZchn"/>
    <w:qFormat/>
    <w:rsid w:val="00CC4EFA"/>
    <w:pPr>
      <w:spacing w:after="120" w:line="276" w:lineRule="auto"/>
      <w:ind w:left="426"/>
    </w:pPr>
  </w:style>
  <w:style w:type="character" w:customStyle="1" w:styleId="TextkrperZchn">
    <w:name w:val="Textkörper Zchn"/>
    <w:aliases w:val="Textkörper 1 Zchn"/>
    <w:basedOn w:val="Absatz-Standardschriftart"/>
    <w:link w:val="Textkrper"/>
    <w:rsid w:val="00CC4EFA"/>
    <w:rPr>
      <w:rFonts w:ascii="Arial" w:hAnsi="Arial"/>
    </w:rPr>
  </w:style>
  <w:style w:type="paragraph" w:customStyle="1" w:styleId="berschrift2Links0cmErsteZeile0cm">
    <w:name w:val="Überschrift 2 + Links: 0 cm Erste Zeile: 0 cm"/>
    <w:basedOn w:val="berschrift2"/>
    <w:next w:val="Textkrper"/>
    <w:link w:val="berschrift2Links0cmErsteZeile0cmZchn"/>
    <w:qFormat/>
    <w:rsid w:val="00CC4EFA"/>
    <w:pPr>
      <w:numPr>
        <w:ilvl w:val="0"/>
        <w:numId w:val="0"/>
      </w:numPr>
      <w:tabs>
        <w:tab w:val="num" w:pos="936"/>
      </w:tabs>
    </w:pPr>
    <w:rPr>
      <w:rFonts w:eastAsia="Times New Roman" w:cs="Times New Roman"/>
      <w:lang w:val="en-US"/>
    </w:rPr>
  </w:style>
  <w:style w:type="character" w:customStyle="1" w:styleId="berschrift2Links0cmErsteZeile0cmZchn">
    <w:name w:val="Überschrift 2 + Links: 0 cm Erste Zeile: 0 cm Zchn"/>
    <w:basedOn w:val="berschrift2Zchn"/>
    <w:link w:val="berschrift2Links0cmErsteZeile0cm"/>
    <w:rsid w:val="00CC4EFA"/>
    <w:rPr>
      <w:rFonts w:ascii="Arial" w:eastAsiaTheme="majorEastAsia" w:hAnsi="Arial" w:cstheme="majorBidi"/>
      <w:b/>
      <w:sz w:val="22"/>
      <w:lang w:val="en-US"/>
    </w:rPr>
  </w:style>
  <w:style w:type="character" w:customStyle="1" w:styleId="berschrift2Zchn">
    <w:name w:val="Überschrift 2 Zchn"/>
    <w:aliases w:val="Verträge2 Zchn,DTSÜberschrift 2 Zchn,Überschrift 2 Anhang Zchn,Überschrift 2 Anhang1 Zchn,Überschrift 2 Anhang2 Zchn,Überschrift 2 Anhang11 Zchn,Überschrift 2 Anhang21 Zchn,Headline 2 Zchn,b Zchn,h2 Zchn,Bold 14 Zchn,L2 Zchn"/>
    <w:basedOn w:val="berschrift1Zchn"/>
    <w:link w:val="berschrift2"/>
    <w:rsid w:val="00CC4EFA"/>
    <w:rPr>
      <w:rFonts w:ascii="Arial" w:eastAsiaTheme="majorEastAsia" w:hAnsi="Arial" w:cstheme="majorBidi"/>
      <w:b/>
      <w:sz w:val="22"/>
    </w:rPr>
  </w:style>
  <w:style w:type="character" w:customStyle="1" w:styleId="berschrift1Zchn">
    <w:name w:val="Überschrift 1 Zchn"/>
    <w:aliases w:val="Verträge1 Zchn,Überschrift 1 ohne Zchn,Überschrift 1a Zchn,H1 Zchn,h1 Zchn,Überschrift 1a1 Zchn,Überschrift 1 ohne1 Zchn,Heading 10 Zchn"/>
    <w:basedOn w:val="Absatz-Standardschriftart"/>
    <w:link w:val="berschrift1"/>
    <w:rsid w:val="00CC4EFA"/>
    <w:rPr>
      <w:rFonts w:ascii="Arial" w:hAnsi="Arial"/>
      <w:b/>
      <w:sz w:val="24"/>
    </w:rPr>
  </w:style>
  <w:style w:type="character" w:customStyle="1" w:styleId="berschrift4Zchn">
    <w:name w:val="Überschrift 4 Zchn"/>
    <w:basedOn w:val="Absatz-Standardschriftart"/>
    <w:link w:val="berschrift4"/>
    <w:rsid w:val="00CC4EFA"/>
    <w:rPr>
      <w:rFonts w:ascii="Arial" w:hAnsi="Arial"/>
      <w:b/>
      <w:sz w:val="22"/>
    </w:rPr>
  </w:style>
  <w:style w:type="character" w:customStyle="1" w:styleId="berschrift5Zchn">
    <w:name w:val="Überschrift 5 Zchn"/>
    <w:basedOn w:val="Absatz-Standardschriftart"/>
    <w:link w:val="berschrift5"/>
    <w:rsid w:val="00CC4EFA"/>
    <w:rPr>
      <w:rFonts w:ascii="Arial" w:hAnsi="Arial"/>
      <w:b/>
      <w:sz w:val="22"/>
    </w:rPr>
  </w:style>
  <w:style w:type="character" w:customStyle="1" w:styleId="berschrift6Zchn">
    <w:name w:val="Überschrift 6 Zchn"/>
    <w:basedOn w:val="Absatz-Standardschriftart"/>
    <w:link w:val="berschrift6"/>
    <w:rsid w:val="00CC4EFA"/>
    <w:rPr>
      <w:rFonts w:ascii="Arial" w:hAnsi="Arial"/>
      <w:b/>
      <w:sz w:val="22"/>
    </w:rPr>
  </w:style>
  <w:style w:type="character" w:customStyle="1" w:styleId="berschrift7Zchn">
    <w:name w:val="Überschrift 7 Zchn"/>
    <w:basedOn w:val="Absatz-Standardschriftart"/>
    <w:link w:val="berschrift7"/>
    <w:rsid w:val="00CC4EFA"/>
    <w:rPr>
      <w:rFonts w:ascii="Arial" w:hAnsi="Arial"/>
      <w:b/>
      <w:sz w:val="22"/>
    </w:rPr>
  </w:style>
  <w:style w:type="character" w:customStyle="1" w:styleId="berschrift8Zchn">
    <w:name w:val="Überschrift 8 Zchn"/>
    <w:basedOn w:val="Absatz-Standardschriftart"/>
    <w:link w:val="berschrift8"/>
    <w:rsid w:val="00CC4EFA"/>
    <w:rPr>
      <w:rFonts w:ascii="Arial" w:hAnsi="Arial"/>
      <w:b/>
      <w:sz w:val="22"/>
    </w:rPr>
  </w:style>
  <w:style w:type="character" w:customStyle="1" w:styleId="berschrift9Zchn">
    <w:name w:val="Überschrift 9 Zchn"/>
    <w:basedOn w:val="Absatz-Standardschriftart"/>
    <w:link w:val="berschrift9"/>
    <w:rsid w:val="00CC4EFA"/>
    <w:rPr>
      <w:rFonts w:ascii="Arial" w:hAnsi="Arial"/>
      <w:b/>
      <w:sz w:val="22"/>
    </w:rPr>
  </w:style>
  <w:style w:type="paragraph" w:styleId="Titel">
    <w:name w:val="Title"/>
    <w:basedOn w:val="Standard"/>
    <w:next w:val="Standard"/>
    <w:link w:val="TitelZchn"/>
    <w:qFormat/>
    <w:rsid w:val="00CC4EFA"/>
    <w:pPr>
      <w:spacing w:before="240"/>
      <w:outlineLvl w:val="0"/>
    </w:pPr>
    <w:rPr>
      <w:rFonts w:cs="Arial"/>
      <w:b/>
      <w:bCs/>
      <w:kern w:val="28"/>
      <w:sz w:val="32"/>
      <w:szCs w:val="32"/>
    </w:rPr>
  </w:style>
  <w:style w:type="character" w:customStyle="1" w:styleId="TitelZchn">
    <w:name w:val="Titel Zchn"/>
    <w:basedOn w:val="Absatz-Standardschriftart"/>
    <w:link w:val="Titel"/>
    <w:rsid w:val="00CC4EFA"/>
    <w:rPr>
      <w:rFonts w:ascii="Arial" w:hAnsi="Arial" w:cs="Arial"/>
      <w:b/>
      <w:bCs/>
      <w:kern w:val="28"/>
      <w:sz w:val="32"/>
      <w:szCs w:val="32"/>
    </w:rPr>
  </w:style>
  <w:style w:type="paragraph" w:styleId="Untertitel">
    <w:name w:val="Subtitle"/>
    <w:basedOn w:val="Standard"/>
    <w:next w:val="Standard"/>
    <w:link w:val="UntertitelZchn"/>
    <w:qFormat/>
    <w:rsid w:val="00CC4EFA"/>
    <w:pPr>
      <w:outlineLvl w:val="1"/>
    </w:pPr>
    <w:rPr>
      <w:rFonts w:cs="Arial"/>
      <w:sz w:val="24"/>
      <w:szCs w:val="24"/>
    </w:rPr>
  </w:style>
  <w:style w:type="character" w:customStyle="1" w:styleId="UntertitelZchn">
    <w:name w:val="Untertitel Zchn"/>
    <w:basedOn w:val="Absatz-Standardschriftart"/>
    <w:link w:val="Untertitel"/>
    <w:rsid w:val="00CC4EFA"/>
    <w:rPr>
      <w:rFonts w:ascii="Arial" w:hAnsi="Arial" w:cs="Arial"/>
      <w:sz w:val="24"/>
      <w:szCs w:val="24"/>
    </w:rPr>
  </w:style>
  <w:style w:type="paragraph" w:styleId="Listenabsatz">
    <w:name w:val="List Paragraph"/>
    <w:basedOn w:val="Standard"/>
    <w:uiPriority w:val="34"/>
    <w:qFormat/>
    <w:rsid w:val="00CC4EFA"/>
    <w:pPr>
      <w:numPr>
        <w:numId w:val="12"/>
      </w:numPr>
      <w:jc w:val="left"/>
    </w:pPr>
  </w:style>
  <w:style w:type="paragraph" w:styleId="Inhaltsverzeichnisberschrift">
    <w:name w:val="TOC Heading"/>
    <w:basedOn w:val="berschrift1"/>
    <w:next w:val="Standard"/>
    <w:uiPriority w:val="39"/>
    <w:semiHidden/>
    <w:unhideWhenUsed/>
    <w:qFormat/>
    <w:rsid w:val="00CC4EFA"/>
    <w:pPr>
      <w:keepLines/>
      <w:pageBreakBefore w:val="0"/>
      <w:numPr>
        <w:numId w:val="0"/>
      </w:numPr>
      <w:spacing w:before="480" w:after="0" w:line="276" w:lineRule="auto"/>
      <w:outlineLvl w:val="9"/>
    </w:pPr>
    <w:rPr>
      <w:rFonts w:ascii="Cambria" w:hAnsi="Cambria"/>
      <w:bCs/>
      <w:color w:val="365F91"/>
      <w:szCs w:val="28"/>
    </w:rPr>
  </w:style>
  <w:style w:type="paragraph" w:styleId="Verzeichnis1">
    <w:name w:val="toc 1"/>
    <w:basedOn w:val="Standard"/>
    <w:next w:val="Standard"/>
    <w:autoRedefine/>
    <w:uiPriority w:val="39"/>
    <w:unhideWhenUsed/>
    <w:rsid w:val="000A2E8A"/>
    <w:pPr>
      <w:spacing w:after="100"/>
    </w:pPr>
  </w:style>
  <w:style w:type="character" w:styleId="Hyperlink">
    <w:name w:val="Hyperlink"/>
    <w:basedOn w:val="Absatz-Standardschriftart"/>
    <w:uiPriority w:val="99"/>
    <w:unhideWhenUsed/>
    <w:rsid w:val="000A2E8A"/>
    <w:rPr>
      <w:color w:val="0000FF" w:themeColor="hyperlink"/>
      <w:u w:val="single"/>
    </w:rPr>
  </w:style>
  <w:style w:type="paragraph" w:styleId="Sprechblasentext">
    <w:name w:val="Balloon Text"/>
    <w:basedOn w:val="Standard"/>
    <w:link w:val="SprechblasentextZchn"/>
    <w:uiPriority w:val="99"/>
    <w:semiHidden/>
    <w:unhideWhenUsed/>
    <w:rsid w:val="000A2E8A"/>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2E8A"/>
    <w:rPr>
      <w:rFonts w:ascii="Tahoma" w:hAnsi="Tahoma" w:cs="Tahoma"/>
      <w:sz w:val="16"/>
      <w:szCs w:val="16"/>
    </w:rPr>
  </w:style>
  <w:style w:type="paragraph" w:styleId="Beschriftung">
    <w:name w:val="caption"/>
    <w:basedOn w:val="Standard"/>
    <w:next w:val="Standard"/>
    <w:uiPriority w:val="35"/>
    <w:unhideWhenUsed/>
    <w:rsid w:val="00915D50"/>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D0043-2825-43DF-A1C4-DAF1DBD35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65</Words>
  <Characters>14903</Characters>
  <Application>Microsoft Office Word</Application>
  <DocSecurity>0</DocSecurity>
  <Lines>124</Lines>
  <Paragraphs>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saesser, Ernesto</dc:creator>
  <cp:lastModifiedBy>Elsaesser, Ernesto</cp:lastModifiedBy>
  <cp:revision>50</cp:revision>
  <cp:lastPrinted>2013-04-29T09:15:00Z</cp:lastPrinted>
  <dcterms:created xsi:type="dcterms:W3CDTF">2013-04-22T13:09:00Z</dcterms:created>
  <dcterms:modified xsi:type="dcterms:W3CDTF">2013-04-29T09:17:00Z</dcterms:modified>
</cp:coreProperties>
</file>